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68F7B06" w14:textId="77777777" w:rsidR="00AD12CF" w:rsidRDefault="00AD12CF">
      <w:pPr>
        <w:jc w:val="left"/>
        <w:rPr>
          <w:rFonts w:eastAsia="华文中宋" w:cs="Times New Roman"/>
          <w:bCs/>
          <w:snapToGrid w:val="0"/>
          <w:kern w:val="0"/>
          <w:sz w:val="32"/>
          <w:szCs w:val="32"/>
        </w:rPr>
      </w:pPr>
      <w:bookmarkStart w:id="0" w:name="_Hlk49278472"/>
    </w:p>
    <w:p w14:paraId="296F7397" w14:textId="77777777" w:rsidR="00AD12CF" w:rsidRDefault="00AD12CF">
      <w:pPr>
        <w:jc w:val="center"/>
        <w:rPr>
          <w:rFonts w:eastAsia="华文中宋" w:cs="Times New Roman"/>
          <w:bCs/>
          <w:snapToGrid w:val="0"/>
          <w:kern w:val="0"/>
          <w:sz w:val="84"/>
          <w:szCs w:val="84"/>
        </w:rPr>
      </w:pPr>
    </w:p>
    <w:p w14:paraId="33B23C9A" w14:textId="77777777" w:rsidR="00AD12CF" w:rsidRDefault="00AD12CF">
      <w:pPr>
        <w:jc w:val="center"/>
        <w:rPr>
          <w:rFonts w:eastAsia="方正小标宋简体" w:cs="Times New Roman"/>
          <w:bCs/>
          <w:snapToGrid w:val="0"/>
          <w:kern w:val="0"/>
          <w:sz w:val="48"/>
          <w:szCs w:val="48"/>
        </w:rPr>
      </w:pPr>
    </w:p>
    <w:p w14:paraId="396C464A" w14:textId="45EE039A" w:rsidR="00AD12CF" w:rsidRPr="009A0862" w:rsidRDefault="00000000" w:rsidP="009A0862">
      <w:pPr>
        <w:spacing w:beforeLines="50" w:before="120"/>
        <w:jc w:val="center"/>
        <w:rPr>
          <w:rFonts w:ascii="微软雅黑" w:eastAsia="微软雅黑" w:hAnsi="微软雅黑" w:cs="Times New Roman"/>
          <w:bCs/>
          <w:snapToGrid w:val="0"/>
          <w:kern w:val="0"/>
          <w:sz w:val="36"/>
          <w:szCs w:val="36"/>
        </w:rPr>
      </w:pPr>
      <w:r w:rsidRPr="009A0862">
        <w:rPr>
          <w:rFonts w:ascii="微软雅黑" w:eastAsia="微软雅黑" w:hAnsi="微软雅黑" w:cs="Times New Roman" w:hint="eastAsia"/>
          <w:bCs/>
          <w:snapToGrid w:val="0"/>
          <w:kern w:val="0"/>
          <w:sz w:val="36"/>
          <w:szCs w:val="36"/>
        </w:rPr>
        <w:t>2026年昆山开发区2021-2022年雪亮技防工程（鲲鹏计划）维护项目</w:t>
      </w:r>
      <w:r w:rsidR="000D43D0" w:rsidRPr="009A0862">
        <w:rPr>
          <w:rFonts w:ascii="微软雅黑" w:eastAsia="微软雅黑" w:hAnsi="微软雅黑" w:cs="宋体" w:hint="eastAsia"/>
          <w:bCs/>
          <w:snapToGrid w:val="0"/>
          <w:kern w:val="0"/>
          <w:sz w:val="36"/>
          <w:szCs w:val="36"/>
        </w:rPr>
        <w:t>服</w:t>
      </w:r>
      <w:r w:rsidR="000D43D0" w:rsidRPr="009A0862">
        <w:rPr>
          <w:rFonts w:ascii="微软雅黑" w:eastAsia="微软雅黑" w:hAnsi="微软雅黑" w:cs="___WRD_EMBED_SUB_53" w:hint="eastAsia"/>
          <w:bCs/>
          <w:snapToGrid w:val="0"/>
          <w:kern w:val="0"/>
          <w:sz w:val="36"/>
          <w:szCs w:val="36"/>
        </w:rPr>
        <w:t>务</w:t>
      </w:r>
      <w:r w:rsidR="000D43D0" w:rsidRPr="009A0862">
        <w:rPr>
          <w:rFonts w:ascii="微软雅黑" w:eastAsia="微软雅黑" w:hAnsi="微软雅黑" w:cs="宋体" w:hint="eastAsia"/>
          <w:bCs/>
          <w:snapToGrid w:val="0"/>
          <w:kern w:val="0"/>
          <w:sz w:val="36"/>
          <w:szCs w:val="36"/>
        </w:rPr>
        <w:t>需求</w:t>
      </w:r>
    </w:p>
    <w:p w14:paraId="09D159EE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3F73B928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55930820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04AB903E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44C93B1E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76EDC842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1B288E6E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7DECCE93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00BDDB96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0E9DB87A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53BACF87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26C5C3FD" w14:textId="77777777" w:rsidR="009A0862" w:rsidRDefault="009A0862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74B28A74" w14:textId="77777777" w:rsidR="009A0862" w:rsidRDefault="009A0862">
      <w:pPr>
        <w:jc w:val="center"/>
        <w:rPr>
          <w:rFonts w:cs="Times New Roman" w:hint="eastAsia"/>
          <w:bCs/>
          <w:snapToGrid w:val="0"/>
          <w:kern w:val="0"/>
          <w:sz w:val="36"/>
          <w:szCs w:val="36"/>
        </w:rPr>
      </w:pPr>
    </w:p>
    <w:p w14:paraId="40B83DA8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77221C76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72AAD12D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p w14:paraId="1E27A45C" w14:textId="77777777" w:rsidR="00AD12CF" w:rsidRDefault="00AD12CF">
      <w:pPr>
        <w:jc w:val="center"/>
        <w:rPr>
          <w:rFonts w:cs="Times New Roman"/>
          <w:bCs/>
          <w:snapToGrid w:val="0"/>
          <w:kern w:val="0"/>
          <w:sz w:val="36"/>
          <w:szCs w:val="36"/>
        </w:rPr>
      </w:pPr>
    </w:p>
    <w:bookmarkEnd w:id="0"/>
    <w:p w14:paraId="1DD913EE" w14:textId="7FF3591D" w:rsidR="00AD12CF" w:rsidRPr="009A0862" w:rsidRDefault="00000000">
      <w:pPr>
        <w:jc w:val="center"/>
        <w:rPr>
          <w:rFonts w:ascii="微软雅黑" w:eastAsia="微软雅黑" w:hAnsi="微软雅黑" w:cs="Times New Roman"/>
          <w:snapToGrid w:val="0"/>
          <w:kern w:val="0"/>
          <w:sz w:val="36"/>
          <w:szCs w:val="36"/>
        </w:rPr>
      </w:pPr>
      <w:r w:rsidRPr="009A0862">
        <w:rPr>
          <w:rFonts w:ascii="微软雅黑" w:eastAsia="微软雅黑" w:hAnsi="微软雅黑" w:cs="Times New Roman" w:hint="eastAsia"/>
          <w:bCs/>
          <w:snapToGrid w:val="0"/>
          <w:kern w:val="0"/>
          <w:sz w:val="36"/>
          <w:szCs w:val="36"/>
        </w:rPr>
        <w:t>2026 年0</w:t>
      </w:r>
      <w:r w:rsidR="000D43D0" w:rsidRPr="009A0862">
        <w:rPr>
          <w:rFonts w:ascii="微软雅黑" w:eastAsia="微软雅黑" w:hAnsi="微软雅黑" w:cs="Times New Roman" w:hint="eastAsia"/>
          <w:bCs/>
          <w:snapToGrid w:val="0"/>
          <w:kern w:val="0"/>
          <w:sz w:val="36"/>
          <w:szCs w:val="36"/>
        </w:rPr>
        <w:t>4</w:t>
      </w:r>
      <w:r w:rsidRPr="009A0862">
        <w:rPr>
          <w:rFonts w:ascii="微软雅黑" w:eastAsia="微软雅黑" w:hAnsi="微软雅黑" w:cs="Times New Roman" w:hint="eastAsia"/>
          <w:bCs/>
          <w:snapToGrid w:val="0"/>
          <w:kern w:val="0"/>
          <w:sz w:val="36"/>
          <w:szCs w:val="36"/>
        </w:rPr>
        <w:t>月</w:t>
      </w:r>
    </w:p>
    <w:p w14:paraId="2BDE6455" w14:textId="77777777" w:rsidR="00AD12CF" w:rsidRDefault="00AD12CF">
      <w:pPr>
        <w:spacing w:before="156" w:after="156"/>
        <w:jc w:val="left"/>
        <w:rPr>
          <w:rFonts w:eastAsia="微软雅黑" w:cs="Times New Roman"/>
          <w:b/>
          <w:bCs/>
          <w:sz w:val="44"/>
          <w:szCs w:val="44"/>
        </w:rPr>
      </w:pPr>
    </w:p>
    <w:p w14:paraId="0DBBE6AD" w14:textId="77777777" w:rsidR="00AD12CF" w:rsidRDefault="00AD12CF">
      <w:pPr>
        <w:spacing w:before="156" w:after="156"/>
        <w:jc w:val="center"/>
        <w:rPr>
          <w:rFonts w:eastAsia="微软雅黑" w:cs="Times New Roman"/>
          <w:b/>
          <w:bCs/>
          <w:sz w:val="36"/>
          <w:szCs w:val="36"/>
        </w:rPr>
        <w:sectPr w:rsidR="00AD12CF">
          <w:footerReference w:type="default" r:id="rId9"/>
          <w:type w:val="nextColumn"/>
          <w:pgSz w:w="11906" w:h="16838"/>
          <w:pgMar w:top="1440" w:right="1418" w:bottom="1440" w:left="1418" w:header="851" w:footer="992" w:gutter="0"/>
          <w:cols w:space="425"/>
          <w:titlePg/>
          <w:docGrid w:linePitch="312"/>
        </w:sectPr>
      </w:pPr>
    </w:p>
    <w:p w14:paraId="643D5CEF" w14:textId="77777777" w:rsidR="00AD12CF" w:rsidRDefault="00000000">
      <w:pPr>
        <w:pStyle w:val="1"/>
        <w:spacing w:before="120" w:after="120" w:line="600" w:lineRule="exact"/>
        <w:rPr>
          <w:snapToGrid w:val="0"/>
          <w:lang w:val="zh-CN"/>
        </w:rPr>
      </w:pPr>
      <w:bookmarkStart w:id="1" w:name="_Toc22491"/>
      <w:r>
        <w:rPr>
          <w:rFonts w:hint="eastAsia"/>
          <w:snapToGrid w:val="0"/>
        </w:rPr>
        <w:lastRenderedPageBreak/>
        <w:t xml:space="preserve">. </w:t>
      </w:r>
      <w:r>
        <w:rPr>
          <w:rFonts w:hint="eastAsia"/>
          <w:snapToGrid w:val="0"/>
          <w:lang w:val="zh-CN"/>
        </w:rPr>
        <w:t>项目概述</w:t>
      </w:r>
      <w:bookmarkEnd w:id="1"/>
    </w:p>
    <w:p w14:paraId="212324C1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2" w:name="_Toc32113"/>
      <w:r>
        <w:rPr>
          <w:rFonts w:hint="eastAsia"/>
          <w:lang w:val="zh-CN"/>
        </w:rPr>
        <w:t>项目情况</w:t>
      </w:r>
      <w:bookmarkEnd w:id="2"/>
    </w:p>
    <w:p w14:paraId="5C45B11D" w14:textId="77777777" w:rsidR="00AD12CF" w:rsidRDefault="00000000">
      <w:pPr>
        <w:pStyle w:val="aff4"/>
        <w:ind w:firstLine="560"/>
      </w:pPr>
      <w:r>
        <w:rPr>
          <w:rFonts w:hint="eastAsia"/>
        </w:rPr>
        <w:t>昆山开发区</w:t>
      </w:r>
      <w:r>
        <w:rPr>
          <w:rFonts w:hint="eastAsia"/>
        </w:rPr>
        <w:t>2021-2022</w:t>
      </w:r>
      <w:r>
        <w:rPr>
          <w:rFonts w:hint="eastAsia"/>
        </w:rPr>
        <w:t>年雪亮技防工程（鲲鹏计划）项目自</w:t>
      </w:r>
      <w:r>
        <w:rPr>
          <w:rFonts w:hint="eastAsia"/>
        </w:rPr>
        <w:t>2022</w:t>
      </w:r>
      <w:r>
        <w:rPr>
          <w:rFonts w:hint="eastAsia"/>
        </w:rPr>
        <w:t>年初开始建设，于</w:t>
      </w:r>
      <w:r>
        <w:rPr>
          <w:rFonts w:hint="eastAsia"/>
        </w:rPr>
        <w:t>2022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验收。建设内容包括道路治安监控建设、智慧楼宇建设、应用端设备，视频云存储租赁，光缆租赁。</w:t>
      </w:r>
    </w:p>
    <w:p w14:paraId="78A89DCB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3" w:name="_Toc10001"/>
      <w:r>
        <w:rPr>
          <w:rFonts w:hint="eastAsia"/>
          <w:lang w:val="zh-CN"/>
        </w:rPr>
        <w:t>项目使用情况</w:t>
      </w:r>
      <w:bookmarkEnd w:id="3"/>
    </w:p>
    <w:p w14:paraId="77BA630A" w14:textId="77777777" w:rsidR="00AD12CF" w:rsidRDefault="00000000">
      <w:pPr>
        <w:pStyle w:val="aff4"/>
        <w:ind w:firstLine="560"/>
      </w:pPr>
      <w:r>
        <w:rPr>
          <w:rFonts w:hint="eastAsia"/>
          <w:lang w:val="zh-CN"/>
        </w:rPr>
        <w:t>目前</w:t>
      </w:r>
      <w:r>
        <w:rPr>
          <w:rFonts w:hint="eastAsia"/>
        </w:rPr>
        <w:t>各系统</w:t>
      </w:r>
      <w:r>
        <w:rPr>
          <w:rFonts w:hint="eastAsia"/>
          <w:lang w:val="zh-CN"/>
        </w:rPr>
        <w:t>运行基本正常，</w:t>
      </w:r>
      <w:r>
        <w:rPr>
          <w:rFonts w:hint="eastAsia"/>
        </w:rPr>
        <w:t>设备在线率能达到要求，回放画面清晰无卡顿；球机的云台旋转、变焦等功能响应正常，抓拍相机的车牌识别、人脸抓拍准确率，能满足公安业务使用需求。</w:t>
      </w:r>
      <w:r>
        <w:rPr>
          <w:rFonts w:hint="eastAsia"/>
          <w:lang w:val="zh-CN"/>
        </w:rPr>
        <w:t>但</w:t>
      </w:r>
      <w:r>
        <w:rPr>
          <w:rFonts w:hint="eastAsia"/>
        </w:rPr>
        <w:t>也有部分设备</w:t>
      </w:r>
      <w:r>
        <w:rPr>
          <w:rFonts w:hint="eastAsia"/>
          <w:lang w:val="zh-CN"/>
        </w:rPr>
        <w:t>因设备老化、线路破损、</w:t>
      </w:r>
      <w:r>
        <w:rPr>
          <w:rFonts w:hint="eastAsia"/>
        </w:rPr>
        <w:t>恶劣天气、</w:t>
      </w:r>
      <w:r>
        <w:rPr>
          <w:rFonts w:hint="eastAsia"/>
          <w:lang w:val="zh-CN"/>
        </w:rPr>
        <w:t>人为损坏等原因</w:t>
      </w:r>
      <w:r>
        <w:rPr>
          <w:rFonts w:hint="eastAsia"/>
        </w:rPr>
        <w:t>引起故障</w:t>
      </w:r>
      <w:r>
        <w:rPr>
          <w:rFonts w:hint="eastAsia"/>
          <w:lang w:val="zh-CN"/>
        </w:rPr>
        <w:t>，</w:t>
      </w:r>
      <w:r>
        <w:rPr>
          <w:rFonts w:hint="eastAsia"/>
        </w:rPr>
        <w:t>需要专业人员进行维护保养。</w:t>
      </w:r>
    </w:p>
    <w:p w14:paraId="44765EDC" w14:textId="77777777" w:rsidR="00AD12CF" w:rsidRDefault="00000000">
      <w:pPr>
        <w:pStyle w:val="aff4"/>
        <w:ind w:firstLine="560"/>
        <w:rPr>
          <w:lang w:val="zh-CN"/>
        </w:rPr>
      </w:pPr>
      <w:r>
        <w:t>稳定运行的</w:t>
      </w:r>
      <w:r>
        <w:rPr>
          <w:rFonts w:hint="eastAsia"/>
        </w:rPr>
        <w:t>治安</w:t>
      </w:r>
      <w:r>
        <w:t>监控系统</w:t>
      </w:r>
      <w:r>
        <w:rPr>
          <w:rFonts w:hint="eastAsia"/>
        </w:rPr>
        <w:t>。为公安执法、应急处置、民生服务提供可靠的视频数据支撑。</w:t>
      </w:r>
      <w:r>
        <w:rPr>
          <w:rFonts w:hint="eastAsia"/>
          <w:lang w:val="zh-CN"/>
        </w:rPr>
        <w:t>本期维保方案将对</w:t>
      </w:r>
      <w:r>
        <w:rPr>
          <w:rFonts w:hint="eastAsia"/>
        </w:rPr>
        <w:t>以下</w:t>
      </w:r>
      <w:r>
        <w:rPr>
          <w:rFonts w:hint="eastAsia"/>
          <w:lang w:val="zh-CN"/>
        </w:rPr>
        <w:t>系统</w:t>
      </w:r>
      <w:r>
        <w:rPr>
          <w:rFonts w:hint="eastAsia"/>
        </w:rPr>
        <w:t>进行维护与维修</w:t>
      </w:r>
      <w:r>
        <w:rPr>
          <w:rFonts w:hint="eastAsia"/>
          <w:lang w:val="zh-CN"/>
        </w:rPr>
        <w:t>。</w:t>
      </w:r>
    </w:p>
    <w:p w14:paraId="0C21EAE0" w14:textId="77777777" w:rsidR="00AD12CF" w:rsidRDefault="00000000">
      <w:pPr>
        <w:pStyle w:val="3"/>
        <w:spacing w:before="120" w:after="120" w:line="600" w:lineRule="exact"/>
        <w:ind w:hanging="145"/>
        <w:rPr>
          <w:lang w:val="zh-CN"/>
        </w:rPr>
      </w:pPr>
      <w:r>
        <w:rPr>
          <w:rFonts w:hint="eastAsia"/>
        </w:rPr>
        <w:t xml:space="preserve"> </w:t>
      </w:r>
      <w:bookmarkStart w:id="4" w:name="_Toc17631"/>
      <w:bookmarkStart w:id="5" w:name="_Toc1975"/>
      <w:r>
        <w:rPr>
          <w:rFonts w:hint="eastAsia"/>
        </w:rPr>
        <w:t>治安监控</w:t>
      </w:r>
      <w:r>
        <w:rPr>
          <w:rFonts w:hint="eastAsia"/>
          <w:lang w:val="zh-CN"/>
        </w:rPr>
        <w:t>日常维护与维修</w:t>
      </w:r>
      <w:bookmarkEnd w:id="4"/>
      <w:bookmarkEnd w:id="5"/>
    </w:p>
    <w:p w14:paraId="0C3C5BC2" w14:textId="77777777" w:rsidR="00AD12CF" w:rsidRDefault="00000000">
      <w:pPr>
        <w:pStyle w:val="aff4"/>
        <w:ind w:firstLine="560"/>
      </w:pPr>
      <w:r>
        <w:t>对</w:t>
      </w:r>
      <w:r>
        <w:rPr>
          <w:rFonts w:hint="eastAsia"/>
        </w:rPr>
        <w:t>治安</w:t>
      </w:r>
      <w:r>
        <w:t>监控点位进行日常维护保养与损坏设备更换。</w:t>
      </w:r>
    </w:p>
    <w:p w14:paraId="0298E6CA" w14:textId="77777777" w:rsidR="00AD12CF" w:rsidRDefault="00000000">
      <w:pPr>
        <w:pStyle w:val="3"/>
        <w:spacing w:before="120" w:after="120" w:line="600" w:lineRule="exact"/>
        <w:ind w:hanging="145"/>
        <w:rPr>
          <w:lang w:val="zh-CN"/>
        </w:rPr>
      </w:pPr>
      <w:r>
        <w:rPr>
          <w:rFonts w:hint="eastAsia"/>
        </w:rPr>
        <w:t xml:space="preserve"> </w:t>
      </w:r>
      <w:bookmarkStart w:id="6" w:name="_Toc16114"/>
      <w:bookmarkStart w:id="7" w:name="_Toc1827"/>
      <w:r>
        <w:rPr>
          <w:rFonts w:hint="eastAsia"/>
        </w:rPr>
        <w:t>智慧楼宇设备日常维护与维修</w:t>
      </w:r>
      <w:bookmarkEnd w:id="6"/>
      <w:bookmarkEnd w:id="7"/>
    </w:p>
    <w:p w14:paraId="3EDA8789" w14:textId="77777777" w:rsidR="00AD12CF" w:rsidRDefault="00000000">
      <w:pPr>
        <w:pStyle w:val="aff4"/>
        <w:numPr>
          <w:ilvl w:val="0"/>
          <w:numId w:val="9"/>
        </w:numPr>
        <w:ind w:firstLine="560"/>
      </w:pPr>
      <w:r>
        <w:rPr>
          <w:rFonts w:hint="eastAsia"/>
        </w:rPr>
        <w:t>对楼宇内部的门禁系统</w:t>
      </w:r>
      <w:r>
        <w:t>进行日常的维护与更换。</w:t>
      </w:r>
    </w:p>
    <w:p w14:paraId="608E566E" w14:textId="77777777" w:rsidR="00AD12CF" w:rsidRDefault="00000000">
      <w:pPr>
        <w:pStyle w:val="aff4"/>
        <w:numPr>
          <w:ilvl w:val="0"/>
          <w:numId w:val="9"/>
        </w:numPr>
        <w:ind w:firstLine="560"/>
      </w:pPr>
      <w:r>
        <w:rPr>
          <w:rFonts w:hint="eastAsia"/>
        </w:rPr>
        <w:t>对楼宇内部的摆闸系统</w:t>
      </w:r>
      <w:r>
        <w:t>进行日常的维护与更换。</w:t>
      </w:r>
    </w:p>
    <w:p w14:paraId="4F96ABA0" w14:textId="77777777" w:rsidR="00AD12CF" w:rsidRDefault="00000000">
      <w:pPr>
        <w:pStyle w:val="3"/>
        <w:spacing w:before="120" w:after="120" w:line="600" w:lineRule="exact"/>
        <w:ind w:hanging="145"/>
        <w:rPr>
          <w:lang w:val="zh-CN"/>
        </w:rPr>
      </w:pPr>
      <w:r>
        <w:rPr>
          <w:rFonts w:hint="eastAsia"/>
        </w:rPr>
        <w:t xml:space="preserve"> </w:t>
      </w:r>
      <w:bookmarkStart w:id="8" w:name="_Toc29653"/>
      <w:bookmarkStart w:id="9" w:name="_Toc14067"/>
      <w:r>
        <w:rPr>
          <w:rFonts w:hint="eastAsia"/>
          <w:lang w:val="zh-CN"/>
        </w:rPr>
        <w:t>应用端设备</w:t>
      </w:r>
      <w:r>
        <w:rPr>
          <w:rFonts w:hint="eastAsia"/>
        </w:rPr>
        <w:t>日常维护与维修</w:t>
      </w:r>
      <w:bookmarkEnd w:id="8"/>
      <w:bookmarkEnd w:id="9"/>
    </w:p>
    <w:p w14:paraId="62430804" w14:textId="77777777" w:rsidR="00AD12CF" w:rsidRDefault="00000000">
      <w:pPr>
        <w:pStyle w:val="aff4"/>
        <w:ind w:left="700" w:firstLineChars="0" w:firstLine="0"/>
      </w:pPr>
      <w:r>
        <w:t>对</w:t>
      </w:r>
      <w:r>
        <w:rPr>
          <w:rFonts w:hint="eastAsia"/>
        </w:rPr>
        <w:t>无人机设备进行</w:t>
      </w:r>
      <w:r>
        <w:t>日常维护</w:t>
      </w:r>
      <w:r>
        <w:rPr>
          <w:rFonts w:hint="eastAsia"/>
        </w:rPr>
        <w:t>。</w:t>
      </w:r>
    </w:p>
    <w:p w14:paraId="40977B10" w14:textId="77777777" w:rsidR="00AD12CF" w:rsidRDefault="00000000">
      <w:pPr>
        <w:pStyle w:val="3"/>
        <w:spacing w:before="120" w:after="120" w:line="600" w:lineRule="exact"/>
        <w:ind w:hanging="145"/>
        <w:rPr>
          <w:lang w:val="zh-CN"/>
        </w:rPr>
      </w:pPr>
      <w:r>
        <w:rPr>
          <w:rFonts w:hint="eastAsia"/>
        </w:rPr>
        <w:lastRenderedPageBreak/>
        <w:t xml:space="preserve"> </w:t>
      </w:r>
      <w:bookmarkStart w:id="10" w:name="_Toc11465"/>
      <w:bookmarkStart w:id="11" w:name="_Toc9912"/>
      <w:r>
        <w:rPr>
          <w:rFonts w:hint="eastAsia"/>
        </w:rPr>
        <w:t>视频云存储</w:t>
      </w:r>
      <w:bookmarkEnd w:id="10"/>
      <w:r>
        <w:rPr>
          <w:rFonts w:hint="eastAsia"/>
        </w:rPr>
        <w:t>租赁</w:t>
      </w:r>
      <w:bookmarkEnd w:id="11"/>
    </w:p>
    <w:p w14:paraId="0E58E716" w14:textId="77777777" w:rsidR="00AD12CF" w:rsidRDefault="00000000">
      <w:pPr>
        <w:pStyle w:val="aff4"/>
        <w:ind w:firstLine="560"/>
      </w:pPr>
      <w:r>
        <w:rPr>
          <w:rFonts w:hint="eastAsia"/>
        </w:rPr>
        <w:t>对视频云存储租赁进行日常维护。</w:t>
      </w:r>
    </w:p>
    <w:p w14:paraId="03A5FB68" w14:textId="77777777" w:rsidR="00AD12CF" w:rsidRDefault="00000000">
      <w:pPr>
        <w:pStyle w:val="3"/>
        <w:spacing w:before="120" w:after="120" w:line="600" w:lineRule="exact"/>
        <w:ind w:hanging="145"/>
        <w:rPr>
          <w:lang w:val="zh-CN"/>
        </w:rPr>
      </w:pPr>
      <w:r>
        <w:rPr>
          <w:rFonts w:hint="eastAsia"/>
        </w:rPr>
        <w:t xml:space="preserve"> </w:t>
      </w:r>
      <w:bookmarkStart w:id="12" w:name="_Toc30789"/>
      <w:bookmarkStart w:id="13" w:name="_Toc32122"/>
      <w:r>
        <w:rPr>
          <w:rFonts w:hint="eastAsia"/>
          <w:lang w:val="zh-CN"/>
        </w:rPr>
        <w:t>光缆维护</w:t>
      </w:r>
      <w:bookmarkEnd w:id="12"/>
      <w:bookmarkEnd w:id="13"/>
    </w:p>
    <w:p w14:paraId="11AA720B" w14:textId="77777777" w:rsidR="00AD12CF" w:rsidRDefault="00000000">
      <w:pPr>
        <w:pStyle w:val="aff4"/>
        <w:ind w:left="700" w:firstLineChars="0" w:firstLine="0"/>
      </w:pPr>
      <w:r>
        <w:t>对</w:t>
      </w:r>
      <w:r>
        <w:rPr>
          <w:rFonts w:hint="eastAsia"/>
        </w:rPr>
        <w:t>治安监控通讯光缆及社会面监控传输光缆</w:t>
      </w:r>
      <w:r>
        <w:t>进行日常维护</w:t>
      </w:r>
      <w:r>
        <w:rPr>
          <w:rFonts w:hint="eastAsia"/>
        </w:rPr>
        <w:t>。</w:t>
      </w:r>
    </w:p>
    <w:p w14:paraId="52E5B862" w14:textId="77777777" w:rsidR="00AD12CF" w:rsidRDefault="00000000">
      <w:pPr>
        <w:pStyle w:val="1"/>
        <w:spacing w:before="120" w:after="120" w:line="600" w:lineRule="exact"/>
        <w:rPr>
          <w:lang w:val="zh-CN"/>
        </w:rPr>
      </w:pPr>
      <w:bookmarkStart w:id="14" w:name="_Toc23539"/>
      <w:r>
        <w:rPr>
          <w:rFonts w:hint="eastAsia"/>
        </w:rPr>
        <w:lastRenderedPageBreak/>
        <w:t xml:space="preserve">. </w:t>
      </w:r>
      <w:r>
        <w:rPr>
          <w:rFonts w:hint="eastAsia"/>
          <w:lang w:val="zh-CN"/>
        </w:rPr>
        <w:t>维护与保障机制</w:t>
      </w:r>
      <w:bookmarkEnd w:id="14"/>
    </w:p>
    <w:p w14:paraId="51DF5DC5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15" w:name="_Toc22907"/>
      <w:r>
        <w:rPr>
          <w:rFonts w:hint="eastAsia"/>
          <w:lang w:val="zh-CN"/>
        </w:rPr>
        <w:t>维护流程</w:t>
      </w:r>
      <w:bookmarkEnd w:id="15"/>
    </w:p>
    <w:p w14:paraId="011D2410" w14:textId="77777777" w:rsidR="00AD12CF" w:rsidRDefault="00000000">
      <w:pPr>
        <w:rPr>
          <w:lang w:val="zh-CN"/>
        </w:rPr>
      </w:pPr>
      <w:r>
        <w:rPr>
          <w:rFonts w:cs="Times New Roman"/>
          <w:noProof/>
          <w:sz w:val="18"/>
          <w:szCs w:val="18"/>
        </w:rPr>
        <mc:AlternateContent>
          <mc:Choice Requires="wpg">
            <w:drawing>
              <wp:inline distT="0" distB="0" distL="114300" distR="114300" wp14:anchorId="17FBD0A7" wp14:editId="32804A98">
                <wp:extent cx="5372100" cy="6934200"/>
                <wp:effectExtent l="0" t="0" r="0" b="0"/>
                <wp:docPr id="36" name="组合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Rot="1"/>
                      </wpg:cNvGrpSpPr>
                      <wpg:grpSpPr>
                        <a:xfrm>
                          <a:off x="0" y="0"/>
                          <a:ext cx="5372100" cy="6934200"/>
                          <a:chOff x="0" y="0"/>
                          <a:chExt cx="7356" cy="9511"/>
                        </a:xfrm>
                      </wpg:grpSpPr>
                      <wps:wsp>
                        <wps:cNvPr id="2" name="矩形 2"/>
                        <wps:cNvSpPr>
                          <a:spLocks noChangeAspect="1" noTextEdit="1"/>
                        </wps:cNvSpPr>
                        <wps:spPr>
                          <a:xfrm>
                            <a:off x="0" y="0"/>
                            <a:ext cx="7356" cy="95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bodyPr upright="1"/>
                      </wps:wsp>
                      <wps:wsp>
                        <wps:cNvPr id="3" name="矩形 3"/>
                        <wps:cNvSpPr/>
                        <wps:spPr>
                          <a:xfrm>
                            <a:off x="2348" y="136"/>
                            <a:ext cx="1721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6E01D039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客户来电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/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平台报修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4" name="矩形 4"/>
                        <wps:cNvSpPr/>
                        <wps:spPr>
                          <a:xfrm>
                            <a:off x="2348" y="815"/>
                            <a:ext cx="1721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0AF10904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记录在案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5" name="矩形 5"/>
                        <wps:cNvSpPr/>
                        <wps:spPr>
                          <a:xfrm>
                            <a:off x="2348" y="1495"/>
                            <a:ext cx="1721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2D8DA277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通知维护人员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6" name="矩形 6"/>
                        <wps:cNvSpPr/>
                        <wps:spPr>
                          <a:xfrm>
                            <a:off x="2348" y="5435"/>
                            <a:ext cx="1721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353CB1E0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领取维护单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7" name="矩形 7"/>
                        <wps:cNvSpPr/>
                        <wps:spPr>
                          <a:xfrm>
                            <a:off x="2348" y="6250"/>
                            <a:ext cx="1721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0A38FB5F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到现场维护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8" name="矩形 8"/>
                        <wps:cNvSpPr/>
                        <wps:spPr>
                          <a:xfrm>
                            <a:off x="2348" y="7201"/>
                            <a:ext cx="1721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4F456FCF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客户确认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9" name="矩形 9"/>
                        <wps:cNvSpPr/>
                        <wps:spPr>
                          <a:xfrm>
                            <a:off x="2348" y="7744"/>
                            <a:ext cx="1721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4D70083D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交资料管理处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0" name="直接连接符 10"/>
                        <wps:cNvCnPr/>
                        <wps:spPr>
                          <a:xfrm>
                            <a:off x="3130" y="543"/>
                            <a:ext cx="1" cy="2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1" name="圆角矩形标注 11"/>
                        <wps:cNvSpPr/>
                        <wps:spPr>
                          <a:xfrm>
                            <a:off x="2035" y="3261"/>
                            <a:ext cx="469" cy="407"/>
                          </a:xfrm>
                          <a:prstGeom prst="wedgeRoundRectCallout">
                            <a:avLst>
                              <a:gd name="adj1" fmla="val 180556"/>
                              <a:gd name="adj2" fmla="val -35255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2F0FB185" w14:textId="77777777" w:rsidR="00AD12CF" w:rsidRDefault="00000000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2" name="直接连接符 12"/>
                        <wps:cNvCnPr/>
                        <wps:spPr>
                          <a:xfrm>
                            <a:off x="3130" y="4619"/>
                            <a:ext cx="1" cy="81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3" name="圆角矩形标注 13"/>
                        <wps:cNvSpPr/>
                        <wps:spPr>
                          <a:xfrm>
                            <a:off x="3600" y="4348"/>
                            <a:ext cx="626" cy="407"/>
                          </a:xfrm>
                          <a:prstGeom prst="wedgeRoundRectCallout">
                            <a:avLst>
                              <a:gd name="adj1" fmla="val -128750"/>
                              <a:gd name="adj2" fmla="val 79060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6A967D9E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4" name="直接连接符 14"/>
                        <wps:cNvCnPr/>
                        <wps:spPr>
                          <a:xfrm>
                            <a:off x="3130" y="5842"/>
                            <a:ext cx="1" cy="408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5" name="直接连接符 15"/>
                        <wps:cNvCnPr/>
                        <wps:spPr>
                          <a:xfrm>
                            <a:off x="3130" y="6658"/>
                            <a:ext cx="1" cy="543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6" name="圆角矩形标注 16"/>
                        <wps:cNvSpPr/>
                        <wps:spPr>
                          <a:xfrm>
                            <a:off x="3287" y="6658"/>
                            <a:ext cx="783" cy="407"/>
                          </a:xfrm>
                          <a:prstGeom prst="wedgeRoundRectCallout">
                            <a:avLst>
                              <a:gd name="adj1" fmla="val -68778"/>
                              <a:gd name="adj2" fmla="val 50213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7290D1EA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解决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7" name="直接连接符 17"/>
                        <wps:cNvCnPr/>
                        <wps:spPr>
                          <a:xfrm>
                            <a:off x="3130" y="7609"/>
                            <a:ext cx="0" cy="13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18" name="矩形 18"/>
                        <wps:cNvSpPr/>
                        <wps:spPr>
                          <a:xfrm>
                            <a:off x="5009" y="3940"/>
                            <a:ext cx="1409" cy="40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67E1D417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向领导汇报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19" name="直接连接符 19"/>
                        <wps:cNvCnPr/>
                        <wps:spPr>
                          <a:xfrm>
                            <a:off x="3757" y="4076"/>
                            <a:ext cx="1252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0" name="矩形 20"/>
                        <wps:cNvSpPr/>
                        <wps:spPr>
                          <a:xfrm>
                            <a:off x="939" y="4619"/>
                            <a:ext cx="470" cy="244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5500D2F5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填写电话维护记录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1" name="直接连接符 21"/>
                        <wps:cNvCnPr/>
                        <wps:spPr>
                          <a:xfrm flipH="1">
                            <a:off x="1252" y="2717"/>
                            <a:ext cx="1252" cy="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2" name="直接连接符 22"/>
                        <wps:cNvCnPr/>
                        <wps:spPr>
                          <a:xfrm>
                            <a:off x="1252" y="2717"/>
                            <a:ext cx="1" cy="190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3" name="直接连接符 23"/>
                        <wps:cNvCnPr/>
                        <wps:spPr>
                          <a:xfrm>
                            <a:off x="1252" y="7065"/>
                            <a:ext cx="0" cy="815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24" name="直接连接符 24"/>
                        <wps:cNvCnPr/>
                        <wps:spPr>
                          <a:xfrm>
                            <a:off x="1252" y="7880"/>
                            <a:ext cx="1096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5" name="圆角矩形标注 25"/>
                        <wps:cNvSpPr/>
                        <wps:spPr>
                          <a:xfrm>
                            <a:off x="1252" y="2038"/>
                            <a:ext cx="626" cy="407"/>
                          </a:xfrm>
                          <a:prstGeom prst="wedgeRoundRectCallout">
                            <a:avLst>
                              <a:gd name="adj1" fmla="val 41667"/>
                              <a:gd name="adj2" fmla="val 78907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625692EF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26" name="菱形 26"/>
                        <wps:cNvSpPr/>
                        <wps:spPr>
                          <a:xfrm>
                            <a:off x="2348" y="3533"/>
                            <a:ext cx="1566" cy="108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474D9BD4" w14:textId="77777777" w:rsidR="00AD12CF" w:rsidRDefault="00000000"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否紧急故障</w:t>
                              </w:r>
                              <w:ins w:id="16" w:author="Administrator" w:date="2006-02-23T14:26:00Z"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合同是否到期</w:t>
                                </w:r>
                              </w:ins>
                            </w:p>
                          </w:txbxContent>
                        </wps:txbx>
                        <wps:bodyPr upright="1"/>
                      </wps:wsp>
                      <wps:wsp>
                        <wps:cNvPr id="27" name="直接连接符 27"/>
                        <wps:cNvCnPr/>
                        <wps:spPr>
                          <a:xfrm>
                            <a:off x="3130" y="1223"/>
                            <a:ext cx="1" cy="2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8" name="菱形 28"/>
                        <wps:cNvSpPr/>
                        <wps:spPr>
                          <a:xfrm>
                            <a:off x="2504" y="2174"/>
                            <a:ext cx="1255" cy="1082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06EF93D4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电话是否解决</w:t>
                              </w:r>
                            </w:p>
                            <w:p w14:paraId="3006DFB8" w14:textId="77777777" w:rsidR="00AD12CF" w:rsidRDefault="00AD12CF"/>
                          </w:txbxContent>
                        </wps:txbx>
                        <wps:bodyPr upright="1"/>
                      </wps:wsp>
                      <wps:wsp>
                        <wps:cNvPr id="29" name="直接连接符 29"/>
                        <wps:cNvCnPr/>
                        <wps:spPr>
                          <a:xfrm>
                            <a:off x="3130" y="1902"/>
                            <a:ext cx="1" cy="273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0" name="直接连接符 30"/>
                        <wps:cNvCnPr/>
                        <wps:spPr>
                          <a:xfrm>
                            <a:off x="3130" y="3261"/>
                            <a:ext cx="1" cy="27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1" name="矩形 31"/>
                        <wps:cNvSpPr/>
                        <wps:spPr>
                          <a:xfrm>
                            <a:off x="5009" y="4619"/>
                            <a:ext cx="1409" cy="4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1E0F4A7A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紧急处理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2" name="圆角矩形标注 32"/>
                        <wps:cNvSpPr/>
                        <wps:spPr>
                          <a:xfrm>
                            <a:off x="3757" y="3397"/>
                            <a:ext cx="626" cy="406"/>
                          </a:xfrm>
                          <a:prstGeom prst="wedgeRoundRectCallout">
                            <a:avLst>
                              <a:gd name="adj1" fmla="val 41667"/>
                              <a:gd name="adj2" fmla="val 78907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14:paraId="2C7EFCAC" w14:textId="77777777" w:rsidR="00AD12CF" w:rsidRDefault="00000000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upright="1"/>
                      </wps:wsp>
                      <wps:wsp>
                        <wps:cNvPr id="33" name="直接连接符 33"/>
                        <wps:cNvCnPr/>
                        <wps:spPr>
                          <a:xfrm>
                            <a:off x="5635" y="4348"/>
                            <a:ext cx="1" cy="271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4" name="直接连接符 34"/>
                        <wps:cNvCnPr/>
                        <wps:spPr>
                          <a:xfrm>
                            <a:off x="5635" y="5027"/>
                            <a:ext cx="0" cy="136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/>
                      </wps:wsp>
                      <wps:wsp>
                        <wps:cNvPr id="35" name="直接连接符 35"/>
                        <wps:cNvCnPr/>
                        <wps:spPr>
                          <a:xfrm flipH="1">
                            <a:off x="3130" y="5163"/>
                            <a:ext cx="2505" cy="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triangle" w="med" len="med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7FBD0A7" id="组合 36" o:spid="_x0000_s1026" style="width:423pt;height:546pt;mso-position-horizontal-relative:char;mso-position-vertical-relative:line" coordsize="7356,95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">
                <o:lock v:ext="edit" rotation="t"/>
                <v:rect id="矩形 2" o:spid="_x0000_s1027" style="position:absolute;width:7356;height:95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" filled="f" stroked="f">
                  <o:lock v:ext="edit" aspectratio="t" text="t"/>
                </v:rect>
                <v:rect id="矩形 3" o:spid="_x0000_s1028" style="position:absolute;left:2348;top:136;width:1721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">
                  <v:textbox>
                    <w:txbxContent>
                      <w:p w14:paraId="6E01D039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客户来电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/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平台报修</w:t>
                        </w:r>
                      </w:p>
                    </w:txbxContent>
                  </v:textbox>
                </v:rect>
                <v:rect id="矩形 4" o:spid="_x0000_s1029" style="position:absolute;left:2348;top:815;width:1721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">
                  <v:textbox>
                    <w:txbxContent>
                      <w:p w14:paraId="0AF10904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记录在案</w:t>
                        </w:r>
                      </w:p>
                    </w:txbxContent>
                  </v:textbox>
                </v:rect>
                <v:rect id="矩形 5" o:spid="_x0000_s1030" style="position:absolute;left:2348;top:1495;width:1721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">
                  <v:textbox>
                    <w:txbxContent>
                      <w:p w14:paraId="2D8DA277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通知维护人员</w:t>
                        </w:r>
                      </w:p>
                    </w:txbxContent>
                  </v:textbox>
                </v:rect>
                <v:rect id="矩形 6" o:spid="_x0000_s1031" style="position:absolute;left:2348;top:5435;width:1721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">
                  <v:textbox>
                    <w:txbxContent>
                      <w:p w14:paraId="353CB1E0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领取维护单</w:t>
                        </w:r>
                      </w:p>
                    </w:txbxContent>
                  </v:textbox>
                </v:rect>
                <v:rect id="矩形 7" o:spid="_x0000_s1032" style="position:absolute;left:2348;top:6250;width:1721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">
                  <v:textbox>
                    <w:txbxContent>
                      <w:p w14:paraId="0A38FB5F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到现场维护</w:t>
                        </w:r>
                      </w:p>
                    </w:txbxContent>
                  </v:textbox>
                </v:rect>
                <v:rect id="矩形 8" o:spid="_x0000_s1033" style="position:absolute;left:2348;top:7201;width:1721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">
                  <v:textbox>
                    <w:txbxContent>
                      <w:p w14:paraId="4F456FCF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客户确认</w:t>
                        </w:r>
                      </w:p>
                    </w:txbxContent>
                  </v:textbox>
                </v:rect>
                <v:rect id="矩形 9" o:spid="_x0000_s1034" style="position:absolute;left:2348;top:7744;width:1721;height:4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">
                  <v:textbox>
                    <w:txbxContent>
                      <w:p w14:paraId="4D70083D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交资料管理处</w:t>
                        </w:r>
                      </w:p>
                    </w:txbxContent>
                  </v:textbox>
                </v:rect>
                <v:line id="直接连接符 10" o:spid="_x0000_s1035" style="position:absolute;visibility:visible;mso-wrap-style:square" from="3130,543" to="3131,8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">
                  <v:stroke endarrow="block"/>
                </v:line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圆角矩形标注 11" o:spid="_x0000_s1036" type="#_x0000_t62" style="position:absolute;left:2035;top:3261;width:469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" adj="49800,3185">
                  <v:textbox>
                    <w:txbxContent>
                      <w:p w14:paraId="2F0FB185" w14:textId="77777777" w:rsidR="00AD12CF" w:rsidRDefault="00000000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line id="直接连接符 12" o:spid="_x0000_s1037" style="position:absolute;visibility:visible;mso-wrap-style:square" from="3130,4619" to="3131,5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">
                  <v:stroke endarrow="block"/>
                </v:line>
                <v:shape id="圆角矩形标注 13" o:spid="_x0000_s1038" type="#_x0000_t62" style="position:absolute;left:3600;top:4348;width:626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" adj="-17010,27877">
                  <v:textbox>
                    <w:txbxContent>
                      <w:p w14:paraId="6A967D9E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line id="直接连接符 14" o:spid="_x0000_s1039" style="position:absolute;visibility:visible;mso-wrap-style:square" from="3130,5842" to="3131,62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g4/wgAAANsAAAAPAAAAZHJzL2Rvd25yZXYueG1sRE/fa8Iw&#10;EH4X/B/CCXvT1DG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BNgg4/wgAAANsAAAAPAAAA&#10;AAAAAAAAAAAAAAcCAABkcnMvZG93bnJldi54bWxQSwUGAAAAAAMAAwC3AAAA9gIAAAAA&#10;">
                  <v:stroke endarrow="block"/>
                </v:line>
                <v:line id="直接连接符 15" o:spid="_x0000_s1040" style="position:absolute;visibility:visible;mso-wrap-style:square" from="3130,6658" to="3131,7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">
                  <v:stroke endarrow="block"/>
                </v:line>
                <v:shape id="圆角矩形标注 16" o:spid="_x0000_s1041" type="#_x0000_t62" style="position:absolute;left:3287;top:6658;width:783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" adj="-4056,21646">
                  <v:textbox>
                    <w:txbxContent>
                      <w:p w14:paraId="7290D1EA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解决</w:t>
                        </w:r>
                      </w:p>
                    </w:txbxContent>
                  </v:textbox>
                </v:shape>
                <v:line id="直接连接符 17" o:spid="_x0000_s1042" style="position:absolute;visibility:visible;mso-wrap-style:square" from="3130,7609" to="3130,7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">
                  <v:stroke endarrow="block"/>
                </v:line>
                <v:rect id="矩形 18" o:spid="_x0000_s1043" style="position:absolute;left:5009;top:3940;width:1409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">
                  <v:textbox>
                    <w:txbxContent>
                      <w:p w14:paraId="67E1D417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向领导汇报</w:t>
                        </w:r>
                      </w:p>
                    </w:txbxContent>
                  </v:textbox>
                </v:rect>
                <v:line id="直接连接符 19" o:spid="_x0000_s1044" style="position:absolute;visibility:visible;mso-wrap-style:square" from="3757,4076" to="5009,4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">
                  <v:stroke endarrow="block"/>
                </v:line>
                <v:rect id="矩形 20" o:spid="_x0000_s1045" style="position:absolute;left:939;top:4619;width:470;height:24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14:paraId="5500D2F5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填写电话维护记录</w:t>
                        </w:r>
                      </w:p>
                    </w:txbxContent>
                  </v:textbox>
                </v:rect>
                <v:line id="直接连接符 21" o:spid="_x0000_s1046" style="position:absolute;flip:x;visibility:visible;mso-wrap-style:square" from="1252,2717" to="2504,27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"/>
                <v:line id="直接连接符 22" o:spid="_x0000_s1047" style="position:absolute;visibility:visible;mso-wrap-style:square" from="1252,2717" to="1253,4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">
                  <v:stroke endarrow="block"/>
                </v:line>
                <v:line id="直接连接符 23" o:spid="_x0000_s1048" style="position:absolute;visibility:visible;mso-wrap-style:square" from="1252,7065" to="1252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19C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"/>
                <v:line id="直接连接符 24" o:spid="_x0000_s1049" style="position:absolute;visibility:visible;mso-wrap-style:square" from="1252,7880" to="2348,78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shape id="圆角矩形标注 25" o:spid="_x0000_s1050" type="#_x0000_t62" style="position:absolute;left:1252;top:2038;width:626;height:4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" adj="19800,27844">
                  <v:textbox>
                    <w:txbxContent>
                      <w:p w14:paraId="625692EF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26" o:spid="_x0000_s1051" type="#_x0000_t4" style="position:absolute;left:2348;top:3533;width:1566;height:10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">
                  <v:textbox>
                    <w:txbxContent>
                      <w:p w14:paraId="474D9BD4" w14:textId="77777777" w:rsidR="00AD12CF" w:rsidRDefault="00000000"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否紧急故障</w:t>
                        </w:r>
                        <w:ins w:id="17" w:author="Administrator" w:date="2006-02-23T14:26:00Z"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合同是否到期</w:t>
                          </w:r>
                        </w:ins>
                      </w:p>
                    </w:txbxContent>
                  </v:textbox>
                </v:shape>
                <v:line id="直接连接符 27" o:spid="_x0000_s1052" style="position:absolute;visibility:visible;mso-wrap-style:square" from="3130,1223" to="3131,14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shape id="菱形 28" o:spid="_x0000_s1053" type="#_x0000_t4" style="position:absolute;left:2504;top:2174;width:1255;height:10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">
                  <v:textbox>
                    <w:txbxContent>
                      <w:p w14:paraId="06EF93D4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电话是否解决</w:t>
                        </w:r>
                      </w:p>
                      <w:p w14:paraId="3006DFB8" w14:textId="77777777" w:rsidR="00AD12CF" w:rsidRDefault="00AD12CF"/>
                    </w:txbxContent>
                  </v:textbox>
                </v:shape>
                <v:line id="直接连接符 29" o:spid="_x0000_s1054" style="position:absolute;visibility:visible;mso-wrap-style:square" from="3130,1902" to="3131,21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">
                  <v:stroke endarrow="block"/>
                </v:line>
                <v:line id="直接连接符 30" o:spid="_x0000_s1055" style="position:absolute;visibility:visible;mso-wrap-style:square" from="3130,3261" to="3131,35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  <v:rect id="矩形 31" o:spid="_x0000_s1056" style="position:absolute;left:5009;top:4619;width:1409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>
                  <v:textbox>
                    <w:txbxContent>
                      <w:p w14:paraId="1E0F4A7A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紧急处理</w:t>
                        </w:r>
                      </w:p>
                    </w:txbxContent>
                  </v:textbox>
                </v:rect>
                <v:shape id="圆角矩形标注 32" o:spid="_x0000_s1057" type="#_x0000_t62" style="position:absolute;left:3757;top:3397;width:626;height:4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" adj="19800,27844">
                  <v:textbox>
                    <w:txbxContent>
                      <w:p w14:paraId="2C7EFCAC" w14:textId="77777777" w:rsidR="00AD12CF" w:rsidRDefault="00000000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line id="直接连接符 33" o:spid="_x0000_s1058" style="position:absolute;visibility:visible;mso-wrap-style:square" from="5635,4348" to="5636,4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">
                  <v:stroke endarrow="block"/>
                </v:line>
                <v:line id="直接连接符 34" o:spid="_x0000_s1059" style="position:absolute;visibility:visible;mso-wrap-style:square" from="5635,5027" to="5635,5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1Hr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WzJ/j/En+AXP4BAAD//wMAUEsBAi0AFAAGAAgAAAAhANvh9svuAAAAhQEAABMAAAAAAAAA&#10;AAAAAAAAAAAAAFtDb250ZW50X1R5cGVzXS54bWxQSwECLQAUAAYACAAAACEAWvQsW78AAAAVAQAA&#10;CwAAAAAAAAAAAAAAAAAfAQAAX3JlbHMvLnJlbHNQSwECLQAUAAYACAAAACEAj69R68YAAADbAAAA&#10;DwAAAAAAAAAAAAAAAAAHAgAAZHJzL2Rvd25yZXYueG1sUEsFBgAAAAADAAMAtwAAAPoCAAAAAA==&#10;"/>
                <v:line id="直接连接符 35" o:spid="_x0000_s1060" style="position:absolute;flip:x;visibility:visible;mso-wrap-style:square" from="3130,5163" to="5635,5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">
                  <v:stroke endarrow="block"/>
                </v:line>
                <w10:anchorlock/>
              </v:group>
            </w:pict>
          </mc:Fallback>
        </mc:AlternateContent>
      </w:r>
    </w:p>
    <w:p w14:paraId="55FD36F4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lastRenderedPageBreak/>
        <w:t xml:space="preserve"> </w:t>
      </w:r>
      <w:bookmarkStart w:id="18" w:name="_Toc4727"/>
      <w:r>
        <w:rPr>
          <w:rFonts w:hint="eastAsia"/>
          <w:lang w:val="zh-CN"/>
        </w:rPr>
        <w:t>维护内容及服务流程</w:t>
      </w:r>
      <w:bookmarkEnd w:id="18"/>
    </w:p>
    <w:p w14:paraId="6E3210DF" w14:textId="77777777" w:rsidR="00AD12CF" w:rsidRDefault="00000000">
      <w:pPr>
        <w:pStyle w:val="3"/>
        <w:spacing w:before="120" w:after="120" w:line="600" w:lineRule="exact"/>
        <w:ind w:hanging="145"/>
        <w:rPr>
          <w:lang w:val="zh-CN"/>
        </w:rPr>
      </w:pPr>
      <w:r>
        <w:rPr>
          <w:rFonts w:hint="eastAsia"/>
        </w:rPr>
        <w:t xml:space="preserve"> </w:t>
      </w:r>
      <w:bookmarkStart w:id="19" w:name="_Toc7546"/>
      <w:r>
        <w:rPr>
          <w:rFonts w:hint="eastAsia"/>
          <w:lang w:val="zh-CN"/>
        </w:rPr>
        <w:t>各部分维护内容及服务方式</w:t>
      </w:r>
      <w:bookmarkEnd w:id="19"/>
    </w:p>
    <w:p w14:paraId="11BE2557" w14:textId="77777777" w:rsidR="00AD12CF" w:rsidRDefault="00000000">
      <w:pPr>
        <w:pStyle w:val="aff4"/>
        <w:ind w:firstLine="560"/>
        <w:rPr>
          <w:lang w:val="zh-CN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lang w:val="zh-CN"/>
        </w:rPr>
        <w:t>设备的损坏维护</w:t>
      </w:r>
    </w:p>
    <w:p w14:paraId="46AB247E" w14:textId="77777777" w:rsidR="00AD12CF" w:rsidRDefault="00000000">
      <w:pPr>
        <w:pStyle w:val="aff4"/>
        <w:ind w:firstLine="560"/>
        <w:rPr>
          <w:lang w:val="zh-CN"/>
        </w:rPr>
      </w:pPr>
      <w:r>
        <w:rPr>
          <w:rFonts w:hint="eastAsia"/>
          <w:lang w:val="zh-CN"/>
        </w:rPr>
        <w:t>1</w:t>
      </w:r>
      <w:r>
        <w:rPr>
          <w:rFonts w:hint="eastAsia"/>
          <w:lang w:val="zh-CN"/>
        </w:rPr>
        <w:t>）</w:t>
      </w:r>
      <w:r>
        <w:rPr>
          <w:rFonts w:hint="eastAsia"/>
        </w:rPr>
        <w:t>对</w:t>
      </w:r>
      <w:r>
        <w:rPr>
          <w:rFonts w:hint="eastAsia"/>
          <w:lang w:val="zh-CN"/>
        </w:rPr>
        <w:t>摄像机、显示设备、</w:t>
      </w:r>
      <w:r>
        <w:rPr>
          <w:rFonts w:hint="eastAsia"/>
        </w:rPr>
        <w:t>人脸识别设备、多功能门禁、磁力锁、摆闸</w:t>
      </w:r>
      <w:r>
        <w:rPr>
          <w:rFonts w:hint="eastAsia"/>
          <w:lang w:val="zh-CN"/>
        </w:rPr>
        <w:t>，检测器、光端机等重要设备提供检测和故障检修，一旦出现设备损坏情况可以修复的及时修复，无法修复的，及时提供新设备并安装调试，使系统恢复正常运行。</w:t>
      </w:r>
    </w:p>
    <w:p w14:paraId="2EA3BDDB" w14:textId="77777777" w:rsidR="00AD12CF" w:rsidRDefault="00000000">
      <w:pPr>
        <w:pStyle w:val="aff4"/>
        <w:ind w:firstLine="560"/>
        <w:rPr>
          <w:lang w:val="zh-CN"/>
        </w:rPr>
      </w:pPr>
      <w:r>
        <w:rPr>
          <w:rFonts w:hint="eastAsia"/>
          <w:lang w:val="zh-CN"/>
        </w:rPr>
        <w:t>2</w:t>
      </w:r>
      <w:r>
        <w:rPr>
          <w:rFonts w:hint="eastAsia"/>
          <w:lang w:val="zh-CN"/>
        </w:rPr>
        <w:t>）对摄像机电源、视频头、视频跳线、尾纤等其他辅助设备提供全面的维护和检修，不能修理的进行更换，保证系统正常运行。</w:t>
      </w:r>
    </w:p>
    <w:p w14:paraId="5AB74A5B" w14:textId="77777777" w:rsidR="00AD12CF" w:rsidRDefault="00000000">
      <w:pPr>
        <w:pStyle w:val="aff4"/>
        <w:ind w:firstLine="560"/>
        <w:rPr>
          <w:lang w:val="zh-CN"/>
        </w:rPr>
      </w:pPr>
      <w:r>
        <w:rPr>
          <w:rFonts w:hint="eastAsia"/>
        </w:rPr>
        <w:t>3</w:t>
      </w:r>
      <w:r>
        <w:rPr>
          <w:rFonts w:hint="eastAsia"/>
          <w:lang w:val="zh-CN"/>
        </w:rPr>
        <w:t>）对不满足使用要求的前端摄像机，使用方自行更换设备的，乙方应在合同期内对更换后的设备进行正常保养、维护、保修。</w:t>
      </w:r>
    </w:p>
    <w:p w14:paraId="44AC700E" w14:textId="77777777" w:rsidR="00AD12CF" w:rsidRDefault="00000000">
      <w:pPr>
        <w:pStyle w:val="aff4"/>
        <w:ind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服务方式</w:t>
      </w:r>
    </w:p>
    <w:p w14:paraId="2653B19D" w14:textId="77777777" w:rsidR="00AD12CF" w:rsidRDefault="00000000">
      <w:pPr>
        <w:pStyle w:val="aff4"/>
        <w:ind w:firstLine="560"/>
      </w:pPr>
      <w:r>
        <w:rPr>
          <w:rFonts w:hint="eastAsia"/>
        </w:rPr>
        <w:t>现场维护，</w:t>
      </w:r>
      <w:r>
        <w:t>工程师保证</w:t>
      </w:r>
      <w:r>
        <w:t>7*24</w:t>
      </w:r>
      <w:r>
        <w:t>小时</w:t>
      </w:r>
      <w:r>
        <w:rPr>
          <w:rFonts w:hint="eastAsia"/>
        </w:rPr>
        <w:t>故障响应服务</w:t>
      </w:r>
      <w:r>
        <w:t>，</w:t>
      </w:r>
      <w:r>
        <w:rPr>
          <w:rFonts w:hint="eastAsia"/>
        </w:rPr>
        <w:t>维保</w:t>
      </w:r>
      <w:r>
        <w:t>人员做到认真填写值班日志，并做到维护人员在故障突发时，保证</w:t>
      </w:r>
      <w:r>
        <w:t>2</w:t>
      </w:r>
      <w:r>
        <w:t>个小时内到达现场，</w:t>
      </w:r>
      <w:r>
        <w:rPr>
          <w:rFonts w:hint="eastAsia"/>
        </w:rPr>
        <w:t>对于部分设备，维保单位须提供远程维护</w:t>
      </w:r>
      <w:r>
        <w:t>。</w:t>
      </w:r>
    </w:p>
    <w:p w14:paraId="73D1966B" w14:textId="77777777" w:rsidR="00AD12CF" w:rsidRDefault="00000000">
      <w:pPr>
        <w:pStyle w:val="4"/>
        <w:spacing w:before="120" w:after="120"/>
      </w:pPr>
      <w:r>
        <w:rPr>
          <w:rFonts w:hint="eastAsia"/>
        </w:rPr>
        <w:t xml:space="preserve"> </w:t>
      </w:r>
      <w:r>
        <w:rPr>
          <w:rFonts w:hint="eastAsia"/>
        </w:rPr>
        <w:t>治安监控点位维护明细</w:t>
      </w:r>
    </w:p>
    <w:p w14:paraId="4A848487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rPr>
          <w:rFonts w:hint="eastAsia"/>
        </w:rPr>
        <w:t>治安监控点位汇总表</w:t>
      </w:r>
    </w:p>
    <w:tbl>
      <w:tblPr>
        <w:tblW w:w="4998" w:type="pct"/>
        <w:tblLook w:val="04A0" w:firstRow="1" w:lastRow="0" w:firstColumn="1" w:lastColumn="0" w:noHBand="0" w:noVBand="1"/>
      </w:tblPr>
      <w:tblGrid>
        <w:gridCol w:w="2499"/>
        <w:gridCol w:w="1312"/>
        <w:gridCol w:w="1312"/>
        <w:gridCol w:w="1311"/>
        <w:gridCol w:w="1311"/>
        <w:gridCol w:w="1311"/>
      </w:tblGrid>
      <w:tr w:rsidR="00AD12CF" w14:paraId="73FDE7BB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DCFA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派出所名称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7171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固定枪机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1779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可控球机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AEEF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人像抓拍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34EA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车辆卡口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0766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小计</w:t>
            </w:r>
          </w:p>
        </w:tc>
      </w:tr>
      <w:tr w:rsidR="00AD12CF" w14:paraId="31582745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AFE7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444E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4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D74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4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352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483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2F47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9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D46C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640</w:t>
            </w:r>
          </w:p>
        </w:tc>
      </w:tr>
      <w:tr w:rsidR="00AD12CF" w14:paraId="4DA1C8C1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E740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蓬朗派出所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9614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77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A8F27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6B5C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179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B968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3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EDB7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269</w:t>
            </w:r>
          </w:p>
        </w:tc>
      </w:tr>
      <w:tr w:rsidR="00AD12CF" w14:paraId="6E77EBF2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F61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7B30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2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26D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4E90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885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12CC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4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3BDC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001</w:t>
            </w:r>
          </w:p>
        </w:tc>
      </w:tr>
      <w:tr w:rsidR="00AD12CF" w14:paraId="7F5AF4EF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A391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4E5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C4DA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0DF5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99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5000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2FAF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18</w:t>
            </w:r>
          </w:p>
        </w:tc>
      </w:tr>
      <w:tr w:rsidR="00AD12CF" w14:paraId="69C92207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7381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94A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1FA8B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9987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56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E555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8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09EC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83</w:t>
            </w:r>
          </w:p>
        </w:tc>
      </w:tr>
      <w:tr w:rsidR="00AD12CF" w14:paraId="002FE77A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2B52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综合保税区派出所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961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008D5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3BDE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19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D9C3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3C30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330</w:t>
            </w:r>
          </w:p>
        </w:tc>
      </w:tr>
      <w:tr w:rsidR="00AD12CF" w14:paraId="5A288F48" w14:textId="77777777">
        <w:trPr>
          <w:trHeight w:val="400"/>
        </w:trPr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CFE2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总计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20D9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293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555E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3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047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721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A63A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84</w:t>
            </w:r>
          </w:p>
        </w:tc>
        <w:tc>
          <w:tcPr>
            <w:tcW w:w="72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0C1F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5141</w:t>
            </w:r>
          </w:p>
        </w:tc>
      </w:tr>
    </w:tbl>
    <w:p w14:paraId="610DB005" w14:textId="77777777" w:rsidR="00AD12CF" w:rsidRDefault="00000000">
      <w:pPr>
        <w:pStyle w:val="5"/>
        <w:spacing w:before="120" w:after="120"/>
      </w:pPr>
      <w:r>
        <w:rPr>
          <w:rFonts w:hint="eastAsia"/>
        </w:rPr>
        <w:lastRenderedPageBreak/>
        <w:t xml:space="preserve"> </w:t>
      </w:r>
      <w:r>
        <w:t>兵希派出所</w:t>
      </w:r>
    </w:p>
    <w:tbl>
      <w:tblPr>
        <w:tblW w:w="4996" w:type="pct"/>
        <w:tblLayout w:type="fixed"/>
        <w:tblLook w:val="04A0" w:firstRow="1" w:lastRow="0" w:firstColumn="1" w:lastColumn="0" w:noHBand="0" w:noVBand="1"/>
      </w:tblPr>
      <w:tblGrid>
        <w:gridCol w:w="700"/>
        <w:gridCol w:w="4891"/>
        <w:gridCol w:w="1698"/>
        <w:gridCol w:w="1764"/>
      </w:tblGrid>
      <w:tr w:rsidR="00AD12CF" w14:paraId="07914DD5" w14:textId="77777777">
        <w:trPr>
          <w:trHeight w:val="499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5269B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51985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F260A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1662B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037D3A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63AA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99DD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昆嘉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8B3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67F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AFFB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30DB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6782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东街与腊梅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95F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912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BB18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5520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D4BC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富苑东门贵苑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3F72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4A2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1C88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B4D9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9FF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4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2CF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F167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C8C2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9AFE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581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昆嘉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2EC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BEAB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CE243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E326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3EB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浜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776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3C1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5FF3C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502F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3DA2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千岛湖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28D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3E3A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193FC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18A7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FBA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景王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E19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A612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1A817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B0C8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539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家园商业中心166-10祥园宾馆后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4988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01D3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782E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E517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BCE9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东街与夏荷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5E5F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CEC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F5FCD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9CA9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1CE5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时代大厦东侧公园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7D2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7A82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8257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F204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44D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春旭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F7E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D946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2E9A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60B0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1A8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千岛湖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538B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E2A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10BC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F0C2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298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D6E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D43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14707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0E1B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3EEB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荣苑与华苑路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CA1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C5C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BE97E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2C3F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97A3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62F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496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42ED0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D64D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FD7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王路莫愁湖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E8F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2A6A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204BB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8C46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EC9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东街与腊梅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FCC8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B1B9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5DE9E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04C6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7B5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公交停车场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097A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9E2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BF244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3B7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1424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贵苑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C1FE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72F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0FBB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DF4F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6F7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红士街与春旭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153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C91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5F57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AB48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AD9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西街景观带8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50B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BE8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93E3C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A788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3B61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5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CE1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6D4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FF13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969C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07EF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汾湖路夏东街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D91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4F4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BD04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95A0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051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同丰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79DB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26E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90B2D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5002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C6A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春旭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0AC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611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9ABCD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2B08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F106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8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87E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F5B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678FB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C8E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030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盛睎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1C0E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7EA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D375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0126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7F0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荣苑与华苑路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1383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A3B7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7BA30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416D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06F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南浜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114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FCB3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B885B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2B16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145B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红士街与红枫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58C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D01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390BB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EEE9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7B8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东壹号西北门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DD4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F4E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A484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8272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E58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河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418B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20B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543BE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73E7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93A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荣苑与华苑路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A5D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291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180A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B30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47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荣苑与华苑路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8C52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3A13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F5248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56CF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5F57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景王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FE1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A116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4144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86DE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317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赤湖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63E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E5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F7B0C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DDB1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D4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昆嘉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A1F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CCF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2625B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4577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1454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浜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F0A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236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D8BF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8263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5ED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震川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262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2A32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211E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28A1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BD81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景王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1EF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2B10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2BA06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A1C1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2E3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嘉路与夏西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6AD8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00E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D435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B42A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B40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昆嘉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3DF8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E5C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02507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0D68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E99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西街与昆嘉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FD8A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BC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6953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D5E5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0E4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东壹号西北门出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01F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04F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F50EC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B672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821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74E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EA1A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BE19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5B8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B1B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9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0EDE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6C0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6225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E932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55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乌江路与赤湖路夏驾园祥苑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28C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F851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30ACA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252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1DF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3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62C0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3BD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4C9F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5C39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616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东1号格林豪泰酒店西消防通道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982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94A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2D903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83C2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D57F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6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FA4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0CB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E4009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0214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805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赤湖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9A8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251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FFB7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F81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E49F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公交停车场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B766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825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F405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21AF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50F0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3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1EB2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E48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4305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84CD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64A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东街与景王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1B4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76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2CBA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3297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849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泯江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98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E1B6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8FF6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FC40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FED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乌江路与赤湖路夏驾园祥苑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9EF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06C3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BF07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D4D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80E4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千岛湖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85A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17C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09B7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8885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BDA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南浜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77F0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5C0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7286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D275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191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左岸1栋1号楼门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874A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4072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32D3D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8F90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AFF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震川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B0E6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69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09D6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55C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40D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杨树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E42C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9AD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98173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6ADC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0F8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8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7C22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CC6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71A3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C020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ABC8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三巷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B8C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B2BF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E3F1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956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B50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盛晞路东到底小公园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54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279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076A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B127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FE7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浜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E69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0641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88EDD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83F9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0E7F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三巷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43CB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DB84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4E8C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184E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9D3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南浜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4B80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C0E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1C42F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77BA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CC3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杨树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46B0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AF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D4885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417F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C645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上湾景园门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6B92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263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31C45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7EA8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3C0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盛睎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EA39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B5CA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0508D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46C5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13B5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南河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CF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167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DA700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0D1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150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漓江路与春旭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718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3FF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B2BF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07F0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A4B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东入口南100米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599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E96A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415A7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5AC5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242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红士路与夏荷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AEA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5789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016A9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3794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4682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微山湖路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056A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DA77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162AE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7399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014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同丰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137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B926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DB048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79E3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A57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震川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9069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372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80CB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D903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73B2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河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80A4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F67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00B3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145F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A70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上湾景园门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B46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AA5E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84BE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F31C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D17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景王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9709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60F4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DDDA4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7B4E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213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7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F2D7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52B4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E1B122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0CB4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7989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南河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CBE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B6C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8C70E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94D1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2740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东街与腊梅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0BF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4267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42B3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D358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874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河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5A5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CA2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91C8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EA86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2C8E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5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880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173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56952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B9D1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727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澄湖路漓江路西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5E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E56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4088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91F6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939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微山湖路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A10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384F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3B091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C40B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086B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上湾景园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210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083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6DBE9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D93F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53D0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浜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E19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3F7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A5F9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356F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F93C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澄湖路漓江路西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1A2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4CF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3C0C0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FEC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455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东1号格林豪泰酒店东消防通道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646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BB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2D3B1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B7C7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014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西街与昆嘉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F5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3213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12489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40C8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B27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东街与景王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58D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BFA4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A44D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76A6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80B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三巷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D94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54E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8E54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340E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2C83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三巷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BA6E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0FF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09BB5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8FF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198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东3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4EA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374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B772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6482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A9A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西4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840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A36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72C7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A782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6B1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西进口南20米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DE18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C41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64902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6B9C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43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盛希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F726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9D02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6D67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FB03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255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富苑东门贵苑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2E0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47D9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C0D30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2823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28C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景王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2BF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B62B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C6E2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6BC3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3316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洞庭湖路与南河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3BF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FAB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C65D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F2D5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F365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与盛希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6DB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CE20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8592AB" w14:textId="77777777">
        <w:trPr>
          <w:trHeight w:val="499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1EC04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66442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F4A03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56C3D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01E0901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589F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DBD7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昇悦居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C83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B68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02F45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563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583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东一号2#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1687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2BD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DFF2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63F7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126A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绿地152栋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9C39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5EA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D995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6ADA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B47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绿地164栋2单元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3EC7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4E0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D749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572D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0EF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翠提春晓2号楼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12B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4DF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0AE2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38BF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98D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首创悦都69栋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55EB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D0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A0A2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9712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A739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公交停车场东南公交站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5959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CE69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A4997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875B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CB24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才佳苑2号楼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3C04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855F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A2A0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9FEA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F812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公园一号1期1号楼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F67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648D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8969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0023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CF5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原鼎国际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134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B49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BFFB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956D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A1DB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贸广场1号门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677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0DB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D4D1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45C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0DAD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绿地131栋东南角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D89E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601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CF492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7BEF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8F8B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乐康幼儿园门口对面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F930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829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52B22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35C4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BDFF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S4南区停车场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1C4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0D8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924C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88BD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A72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W7西区停车场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EF7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D788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36CCB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7D4C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EC64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首创奥特莱斯商圈小米手机楼顶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B3D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CCF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9778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598B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474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首创悦都76栋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F46B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0FC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4BBDD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F8C5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D2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W1西区停车场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F34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B73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BF5E7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BE92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11EC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帝宝花苑149栋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A49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205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89CE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98A9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9F97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裕景3号楼东南角-高空瞭望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9E2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836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752A3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C3E1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AE3B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驾园小学大门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AB9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EEB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D2302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E1A9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4F5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白金路腊梅路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0A2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4FB4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09C2E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8D24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DC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南侧西入口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EEA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9B6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1E26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60E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F578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上湾景园门口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261B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F69E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FAD262" w14:textId="77777777">
        <w:trPr>
          <w:trHeight w:val="499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DB97D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0091F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9000B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1B4CB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486E40A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65D6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EEC1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19A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7BD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0B9E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B253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31AF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杨树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81A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A5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780A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DB80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D98E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480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FC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4254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2B7E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905F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汾湖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D6D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EB6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BDA4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A4DC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2C2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南大厅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ABF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821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ED09C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5F8B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5B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二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94B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393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6D72E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9BF5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B69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盛晞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756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137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4EEB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DD7E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8AD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西街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C7B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0336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91838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BE91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D2A6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晨曦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E7F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84AA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DCD86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EB0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6781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南2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88A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D7D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91E2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65E7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281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5西区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8DF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0771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34FC2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BA62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5823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茂皇朝会馆门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48F9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990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460AB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B9AA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F02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6BF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BD03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3662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69F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E9E7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茂皇朝会馆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898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5E4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73F5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767A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4451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510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811E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046A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A473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EE8D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东南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958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67E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079FA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76B9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A2B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西街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458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49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F3B03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85DB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A4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太湖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D0A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B98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E7686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BC4A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1EE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负一层东楼梯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C99E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C8E4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55148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9CCB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33A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3号楼西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963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9B5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7B853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0120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5588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同丰路南电警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2CA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030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8977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B1B8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F4E2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晨曦幼儿园西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CF3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4E9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4C96D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B734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76B8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987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621F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B02EA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42E3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1461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翠湖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DCB5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1B62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19933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FB0B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F6C0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吴淞江南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52CC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6F18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B49BD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30FF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BCC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2号楼负一层客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95D4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1758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9265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CC26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0A1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夏西街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7E4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82F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73C6D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5606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263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3南区停车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4BD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C0C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5931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9F68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7D4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3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E8C0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48E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A900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CD53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FB83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东北楼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E2C7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1062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A98A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7C2A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5D1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二楼南楼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E588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AE8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8BD9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35F9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ABC4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江南公社斜对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9544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461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E0229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27FD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184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宝金融一楼东楼梯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8FD3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B2F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242F7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9AD7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4D7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西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F7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3A35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C15C3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CF3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7A3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太湖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54C0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CC5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47D60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FBFC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0551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太湖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E43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E6E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604E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EAA9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1A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平巷小区西侧店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7AE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DFF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C8FB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AD9E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ABF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负二楼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90FD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499A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A8A5F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568E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9C44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太湖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ECA5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2AB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E13014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F2C1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1B8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三一宿舍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13D1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08D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2124E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25F0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26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珠海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E1A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0B6B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D510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9051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282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CE3D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16B2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8EED0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DF20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F3A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吴淞江南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1AE7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38A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01A7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28C4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07F0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夏西街西侧路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8FB1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8C0D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F0AE5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84F9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76F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娄东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218F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7CC7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D213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5CCF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883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幼学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731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7A2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E138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473D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1EDF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675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2F8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6E74B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41C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DA2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一楼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EAC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16C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75C6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0E8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304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EA5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B13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500B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928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06D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西入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4E12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B62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7A0BB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E267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069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西大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51D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7E6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F2C8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1FF7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62B2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7856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8C93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85F30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092B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B7B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杨树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830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C5F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EAF9C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C914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2E4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开开心心大药房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746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E1C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A599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7E34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38B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东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030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71A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3381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0D55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AFC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11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ADE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91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724BF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EA1D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11C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夏菏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CBD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E20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FF937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C390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9B97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夏西街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FFE9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625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1080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C848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8285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南路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6D5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250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77F01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1BD4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7ED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1号格林豪泰酒店前台消防通道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705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8F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00104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42EC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55A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一重工宿舍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E9A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408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7AF81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7D34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596C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茂林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8B8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C45E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F573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8BD7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376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洞庭湖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2E9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793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EB62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5339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E378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3南区停车场南20米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9DE9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821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C257C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364E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7FF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茂东外滩东门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1AC3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5E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7702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AED2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B64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航路晨曦幼儿园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F73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798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C8C6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A4A2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2B9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茂林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10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AD8B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D339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7F9A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44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红士路西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33C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1B92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98E1F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5074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5DC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557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A9B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0EF59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66E2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939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湘江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07B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0B9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74F00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064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5F34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西南公园停车场入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6EC0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5C8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A813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CAE0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00B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南大厅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4E5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879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E7505A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FAB4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E54F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帝宝花园东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DA4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1D4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A17D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66D3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C60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栋一层大厅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BD14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508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EA6C3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4883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ED26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驾汇西小路东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E8E7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66F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77BB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4768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673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夏西街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84D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CEAA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15780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5BE8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EAD1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漓江路东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5B4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C17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76792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999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772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强巷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14D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BC8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DB92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304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B68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中航城景观带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FB8B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86B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DDE9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A219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AC88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7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EDFC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E37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E899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1FD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87B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夏西街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D83C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318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5B6A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872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FE62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夏西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646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58BD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5E6D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0D06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1E8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万客隆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F312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15F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1417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AD8B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52C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北侧小公园中间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0F14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8F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1D3F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E7A5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FE8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671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44A9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2AE02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0806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A9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东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833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DFA0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538F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E615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321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西入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FAC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370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61D87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B5AF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D72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岷江路东300米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D65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E75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7401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B987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9D62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3号楼北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C68A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B930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2037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58B2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798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南客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2CA4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209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14BD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627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522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75C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DF1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92F4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A7C9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783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兵希幼儿园对面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D813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E76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C960B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CC9A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964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东入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80D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E517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3F68D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915B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74D3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夏菏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6A9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150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2185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A684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3DE4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栋B1货梯楼梯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60C2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105F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DA8AE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0FC0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5B1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云水阁东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82A8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01C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9705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0F5B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485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1E49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172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5E7B9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CDBF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2592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西侧公园靠近太湖路广场南侧公厕路灯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161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C7D5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50728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B711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9E6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百富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D99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197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D5B5E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47A5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3BA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一楼东楼梯间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54F5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A4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E84B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AF76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1EA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娄东路东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644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D6A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87E9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A4D9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E63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夏菏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803B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6DEF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19B96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1645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75D9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一楼东大厅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18A5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869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4A169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E9B0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F5F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活动室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8DB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9E55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1CE0E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511D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A54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门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E46D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57F3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197EB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EBFB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267A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幼学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3B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0B2F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E3CA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1ED6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0FF4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大同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2B88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10A7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3FD2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E305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D1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家园农贸市场北2-3好运来宾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6FC8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937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B492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8491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ACF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湾北商业街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9096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C04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E3EFD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6B7C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412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大门西侧停车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5AE5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B8C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54BF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7536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A3C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平巷小区马路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96B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9F1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0B80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343E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16C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中环时代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DC3C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A7A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4B4B5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4AF1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263B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一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B3A3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71C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8E92B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95A8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80B2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珠海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5541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31F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8B11D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9EC9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794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2F4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AA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CF13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3877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0B9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7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558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65F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339022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2188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742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嘉园南商业街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44AF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0209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7ED4C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13FA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EBD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067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5D9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E8985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B708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BCC8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南10米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467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6A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EA47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2970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023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太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227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5BB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3DC7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D6FB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205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茂林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56F4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AF1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6BF2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1A99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043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夹层货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A46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452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844A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5543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A28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夏西街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3B4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97F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1DD6C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90E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FC74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下塘路东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782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576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95EA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C63A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10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汾湖路夏东街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1A3C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7E91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9032F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581C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5002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宝国际一楼西楼梯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7E5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915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FE48E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FF8F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23ED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旺角大厦一楼北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C92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61F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C6DE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03B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9F9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吴淞江路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F5A4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A21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6F24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531F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E8AE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金沙江南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CD7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85D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9A668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D9A1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067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太湖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BA0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F95E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86416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5D07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009E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樵成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472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475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145A6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86F7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5FF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二期南商业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9A2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C7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523F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DD0E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93E2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西向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A56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61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5944E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5FC5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89A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东街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4CE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668D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EB47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B66F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E134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39号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A173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262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EBE84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233E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1B49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珠海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E363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175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DCDF0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3BC1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137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东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14F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43B0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C3293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583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7E7B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东城大道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5DA5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20C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39A95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10A2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671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路育知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6FBA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448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07467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229B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B9F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洞庭湖南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F24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9AA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4E35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27D5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DCE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一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9DC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0D0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C146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6B10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6FB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E97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0382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46F5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B32A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63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东南侧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201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515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8946E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457A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89C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百富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2BB4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A874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DA61C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7223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00A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夏西街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1C4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97F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0CF70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E587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8EF7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茂东外滩北门东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B624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B371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C3AD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6D90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59B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F栋一楼北大厅东门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54D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3484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B29F0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E6BE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647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3南区停车场5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5A6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8029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A5E8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8B8C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6B7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金沙江南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DC4C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19D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2135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C279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BF0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湾北商业街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1F7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C8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05E1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19C7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F7E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南浜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81A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DC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B1B1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B6BC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35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北大厅西侧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918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DD8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C1331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E4A4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91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399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21D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4DB2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D202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B5C5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漓江路东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5C4A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51B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6324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C01C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8E9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古筝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F62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F31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80778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6BC3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D1E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吴淞江路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26D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3D3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74E80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7712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00F3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北大厅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87AD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23B8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D9A2C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591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0C5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南大厅东大门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11FE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5F4B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A6837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461D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E4EC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花园78栋1号沿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91E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CBF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017F5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37FE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1F29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5E6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836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614F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EB6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49E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莫愁湖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B8AA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A14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8C1CB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2690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2A5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帝宝花园售楼处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322C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E4F4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83F3A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3680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60D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莫愁湖路建滔裕景园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832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21D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2933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26E2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92F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夏西街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22C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1BB6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2960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AE08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D75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千岛湖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2BD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EAB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8998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7455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0B0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482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82DD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0A672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B7F5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4E06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花园1期东2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74C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2AD3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68334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2548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5262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ABC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1310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20B7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84F7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19A9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下塘路东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7ECB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5594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56450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2285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E90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675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28A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E5660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A425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33B3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洞庭湖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442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2491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F5045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87AD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63E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富路中环时代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4A8C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07A2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0A8A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B58C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E0B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一期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ED9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90A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7355C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72D6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1E0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东入口南100米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0C1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053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817B1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ADFC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C1D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洞庭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F0AA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004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E115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5B9A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745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安大厦1F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4384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2E5E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8C17B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1157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5A9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129B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955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480B1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76CD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D4B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159F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95EA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690D0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DE3E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11C4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3南区停车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399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BB1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EA6C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266F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88FD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塘江路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6DE1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D4B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6AD2C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57BC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D825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0F4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3FAA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BC26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2580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AF39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艺术宫公园1984标志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E68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063F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44415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2441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EF65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洞庭湖路杨树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DAE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071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DFEB7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8ACF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779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1号楼货梯厅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317D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C3D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9E23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CCF7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2C85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吴淞江南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507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800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BEC42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B33A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C71B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公园东南入口河边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462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AD6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DC30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786E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C61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一楼北大厅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805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A2A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DB47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3EC3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EB37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西侧公园靠近太湖路广场向西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F30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38E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99EA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40E5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274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旺角大厦负一楼东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310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B0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7626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BEAC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A15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嘉园南商业街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66A0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14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6EC53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9CAD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FEA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翠湖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9E33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1854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91623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9075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9EB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乌江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0BB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A6B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9A816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5E21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A51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蓝湾苑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1937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85BC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1B643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643F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23F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吴淞江路东侧路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A35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07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035C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E022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9E7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5395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9D6A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EA46E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FF3B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25B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5西区停车场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D0F4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538A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DB6F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008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21F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1号楼南大厅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CF3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E345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E6AB4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6405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5B2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汾湖路夏东街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D999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D3F8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CCD3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4687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D8AE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小公园东侧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8F2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7B57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75E4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BF5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605B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洞庭湖南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A62D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AC2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F3B0B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C152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5B7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商场西通道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878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6258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A5BD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CE42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CE9E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北侧小公园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F1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0AA6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5D358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67B9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4352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东20米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CD9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323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33C9D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DB7A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97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商业街118-16号对面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795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38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F9D2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3CE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557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F栋一楼南大厅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E07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83D7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E954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0581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FA2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115D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3C00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878A0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680C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0E3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9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AFD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4DE6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2BF7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C637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2B2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晨曦北园水之都浴室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BC07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676F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01707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B90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6262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铭之聚智造园南铁路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5A1A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A604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B8EC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4496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5D86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E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BA4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48E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DF7EA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4DE5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C24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4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80C3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C7E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8928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0A64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9AC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6号门原杆向西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E480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322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4629B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D4AE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E5A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茂皇朝会馆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E1B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569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32A1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BB11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866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湘江路南100米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6E77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89F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559A1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5E6B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7AE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D75F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EFF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A064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04AF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ECC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7BC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8000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21714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4DA3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8674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001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9243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3773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038A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E75A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君合产业园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9355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5404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0A08A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69B0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0F7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中航城景观带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C5E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57D8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97EF8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BCD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C92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4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179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BE88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0D81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CCB2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8B7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一期大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0979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36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9840C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24F2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745E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大门西侧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6F2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4C6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02694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F929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CD5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金鼓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852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28A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C5FA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8DAE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5CBE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宿舍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E21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1E7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1065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2759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2CB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吴淞江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692C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EEA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4D73C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0FB7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AC1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五号门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3C8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86E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8476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602D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CBEE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琼林路夏西街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2D4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DFC4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A62D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D5CE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967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内100米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E369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5CC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94A54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1935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66F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商业街166号昆山祥福宾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CF9B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997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7D023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9639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2A30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一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C23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D59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4A81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CA17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F918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7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772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EDC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A99E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4AF5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8E5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99F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141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20AA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3EB3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3E3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金茂假日酒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AE89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E27E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EBA9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479D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6811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一楼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656B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CEE3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FABA4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E498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BB8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东大厅中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A2CB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2C4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78FF72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C916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6C3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春旭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BA7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AB4C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98B9C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09F7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57C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湘江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884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9ACB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882A3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F526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B76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好又多烧烤对面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456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4AA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C2F5C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C872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ED93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4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5AE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600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6D8A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AE2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9FE1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9AA2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72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CC0A6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6669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E36A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大唐足浴厕所通道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795F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966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CEDA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7A3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88F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东街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035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31E2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C348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96CA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C91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中南世纪城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B9EF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EE8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03F0B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CF0D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38FE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世茂广场西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B7F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36C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C47ED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3575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0D4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8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1149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4694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52226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4294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265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3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2AA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3EC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6D01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FFDA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BB3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汾湖路夏东街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D449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191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743E2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CCF7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1DB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吴淞江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8135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D0F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40DA9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813B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CF0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B33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38AC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D502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0DC6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8E27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41C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A2C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F61F9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D075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8E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琼林路夏西街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339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2EAE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D065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2586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9DC0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东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AED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646D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FE28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E529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7F5C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0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AEB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BC8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DF869E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76BD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57CB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栋一层大厅货梯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2B85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DB5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BE6B3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03E7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DAF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118号6洞庭湖浴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16C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3895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16CC6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2498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BD0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百家惠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890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733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96332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ADAD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690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西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31EA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54E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3B34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3528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4F0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平巷陆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621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A0BB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37702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0A8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916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2E29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63B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C334B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D6B1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BEF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29A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F82C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FC2E7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AAB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05D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景王路东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D7E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FCD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0B73E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8EEF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29F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01DB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FF7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BD3A6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6ABA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1D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12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FE5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9B3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68836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7600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901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南浜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1F0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2361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B002D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8592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4B9C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大同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B22C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5E5A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0B56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693B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18EE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碧水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170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0F0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8CD8C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0155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3AA8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赤湖路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6F95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CAA7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C09F1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64FA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126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首创悦都西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7CC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73E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07587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A397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0A70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东3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E4D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3024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E1A7B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D8EE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34EE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1栋负2电梯南门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A29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45A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2DE533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EBD3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207B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1号楼负一层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A59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EA1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2C03E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2BB3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2A5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英展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06C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1D32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90936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9DD4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E20A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6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EB0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551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8B4F5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742F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5FC9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嘉选超市大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B980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7F16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96EFA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6FF2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DF1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F1-G2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E213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42B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D0DD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746D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91ED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茂林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40FB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F93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27F0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D4A7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17F9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洞庭湖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2F4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93E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B916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4858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12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3号楼B1东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E3B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FF21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807CD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A2A7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F6B9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太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3F39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A7B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5456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415B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57AE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南消防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119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DCF2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8C490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86D1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0CD3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艺术宫公园2022标志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2641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A7F5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2C0A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DA6F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FF8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强巷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29E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B260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E513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9AC2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96D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湖路湘江路西侧路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B14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DF3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5E70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CDF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82FC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湖路湘江路西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35B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463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823A2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FE74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F86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太湖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524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4E8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8842B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FE0F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2B0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烟花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9AF9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4F3A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70C1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7380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0A27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万客隆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907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F545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451A2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D9C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3564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5893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0DAA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4276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09BD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629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下塘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646C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41E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EFE7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B703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0468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河路东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422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0C7B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9A457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8902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797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东停车场东南原杆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B21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F60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786C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8B8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796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D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2EA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82D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9B97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E5AF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796A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路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315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5FF0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871DF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1F54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BAB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岷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DAE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EEE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FE18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9450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BC0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门口靠东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40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90B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D483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0D9A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CF8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嘉信大厦负一楼北电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04F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9A6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EDC37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B405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61E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D67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D860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8617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7053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EAA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岷江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76B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28F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3D8BB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3150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596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东润马特超市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7B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0F9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A7D319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2599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6CD8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C98E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AFE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9DA0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E364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8852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茂林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05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AF4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49493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346C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816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一楼北消防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FADA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9CD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58406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8BBE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0682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D639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C14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1D18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ABD9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C130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65A2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FB2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662E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3E24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E34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商业中心166-40香九粼旅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291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F642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0620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1641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DAD1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同丰路东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EDA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236C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EF56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204C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08C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1号格林豪泰酒店前台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628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D7A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80627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D5C9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1B6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下塘路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C4D7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E7F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CCEB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4D65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2DD2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慧聚寺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5EE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CFBE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BD11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6334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99C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570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FF71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E6488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6845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494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立塘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0F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49E5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D8D91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78F3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BF9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227F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036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B1AF0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0C35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6F03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7西区停车场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E8A4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0EA3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EC872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9473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14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2号楼西进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1D1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424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16BD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08C1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F039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E450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FDD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E842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81DB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CEE7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东一号125栋1单元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A5A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2AD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5E38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4B16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52B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4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125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941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34EA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AE51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810D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181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2A70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8BA2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169A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21E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1号足祯堂养生会所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364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7A4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D3F0F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EE6C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B7B8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3110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6F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93DDF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CF00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44BC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首创悦都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A8F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6F6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0D67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B7E9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89D0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0050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C8C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62A2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442F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E9FE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慧聚寺夜市门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D80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46A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0B606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53B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931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3西区停车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114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B6C7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5DC7B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7D2D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360D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吴淞江南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25F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F0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F047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C2A7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AFB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南大厅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7A2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D6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6C1F7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02C1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DBD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琼林路夏西街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206E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DBB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6CD20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FF9C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1B22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南浜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50A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E01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74A2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C370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CA48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春旭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678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CCA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657B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8A05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0E5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门口靠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682A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17A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6FAE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40F3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DCF3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乌江路东铁桥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7FCF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8A8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3AA4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7736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333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琴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B4D3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70D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68588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C4B7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691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2号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B1D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616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02983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19EF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625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0348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6E0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4A2E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5E0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CFC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侧西入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440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C68E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A11D0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EBF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57EE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6DE1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7027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6CF7F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E35D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152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赤湖路西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1D26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5B58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D4CDC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729F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6624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盛悦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96B1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22D8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D3DC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6DD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B17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小公园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7EE3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F422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5DB3D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B94B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343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F栋一楼西大厅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A192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728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60D9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C886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E3CA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诚鸿驾校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A62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A3C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0E12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979B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BEA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晨曦中学门口对面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9B5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96F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9210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F590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A639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南侧景观带3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64D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AD7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E0F6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A1C0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F4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洞庭湖路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88EC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233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FF837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6608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283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黄浦江路东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011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0E6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DC996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6268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58B0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御景园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DF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C32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7930F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F502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5C37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娄东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D31C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A3E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3987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962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1C2E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东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21D8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F98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33F5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E19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CBED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侧中间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E22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E98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D689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6FE4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7AE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1号楼负一南电梯厅向北(1号楼)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17F1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8C4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E614C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5E59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AE3B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小公园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CBC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1B1A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ABAD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6EB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6B1C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西向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2AEA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A9A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E355A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034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18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城蓝郡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B57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99DD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ADDE7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5943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8C3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南20米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F7E6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41FD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A891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3B73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A89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赤湖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EC68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A57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6D6C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D11F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F56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金航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98B4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037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4E52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E5B6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A057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下塘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54B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EB0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03A76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C836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C68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赤湖路东侧路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8491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C8C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973A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D9C5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8496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三一南宿舍马路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E32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39B9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30886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A4E0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5145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码头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E649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D6A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A65C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EEFC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B66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太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99D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513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6C92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24DA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D39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娄东路西侧路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E31D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3E2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CA93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49FB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4DBC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4B4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870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D1B50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9B6D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B860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5F69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6A1C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346FC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1B8E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DBD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吴淞江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8A37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832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B3CF1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B1AE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901D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出口北侧40米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D5C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1C3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B7EE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1B8B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D37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21新城晨曦中学西南全局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46E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AE4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463C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4E2B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D9C8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1C3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0491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9B1E8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903B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6E5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西9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EBD1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E33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35FEC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EF7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BC8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栋一层大厅东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DB3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707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0D155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7B1E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DA0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中间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6B9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25A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67621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F835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9C4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东入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2AA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71B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2C46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2A64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E34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月湖路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8AB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7F78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C7F5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87A8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5BF3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南路镒松路西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ABF4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DDDF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82D1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23F6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6AD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裙楼东大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298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0E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A0FD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A63E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AB9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4F0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A406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2D8FBB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3C45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48C5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8C6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6384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C957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3D43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5F2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华苑公交站台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3E8C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E8F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C9B2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EA9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A06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城蓝郡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76D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A2F6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6B07F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610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6CB9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富路下塘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0EDD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EE4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C955D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1E7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A67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一楼北大厅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EAA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EB5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39908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EEE2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CDC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驾汇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F03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3E7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B2391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6B69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AF02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汾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F94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F024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EA92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4543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01A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汾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84D0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4B54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9648E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0708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C0E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茂皇朝会馆南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9CD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8788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6D7D7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88C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BF8D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B5F4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682C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E076C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72A9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C7B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7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B36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258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9AD7C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38B3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551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百家惠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6DB2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12A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C4CB2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5413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6FAB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3西区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1973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52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6132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B182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DD27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3三期商业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437F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E8A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9C238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D51D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785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F栋一楼北大厅东门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4D4E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CEB9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1DB83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0B7C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41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南三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CF5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D1F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03FA5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3156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BDEC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慧聚寺夜市南门马路对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915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2F4F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2056D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A718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B36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1BDA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B6E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9982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AFE7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AFD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一楼北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D8C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48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FC062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22D6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19F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汾湖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9771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EE1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71CCE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856E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388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太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BB78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1AD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9E18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E6C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DAE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下塘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8D49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3F54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0EB0B0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275D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FB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太湖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0E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64C5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74F2F7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120F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942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兰湖路夏东街东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18E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DB4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21EF1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DBB0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696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蓝山西商业街118_8号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D2CA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051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2136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DDDB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BE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百富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3171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A00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70FEC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2D8D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A4E8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东大厅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7E34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C1FF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F3BF4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EB97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2B56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旺角大厦一楼北大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924F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D36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296D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FEF0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7A2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湾北商业街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DDD8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D90F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95032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4D1F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B1C9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幼学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AF1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BFC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618F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AFD9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364A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71A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FD38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90AE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C4A0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B22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5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0DB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699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E9D79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8BC4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116A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3南区停车场南20米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1CED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49D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E57D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FC8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AEE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铭之聚智造园南铁路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23E5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29DB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56106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1A5E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A55E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港龙财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388A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6DA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36C0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C060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1CF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西侧入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7F8B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ACB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0F706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7DA9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2B3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腊梅路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760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67D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2C1E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57AE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8EB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春旭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3D4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74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A3D97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AC25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4BA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世茂东外滩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D3F0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D56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D3A6B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DA14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4019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126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D80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773A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0B8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A467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英展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13B8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ACC7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2FB00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0C64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90D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星耀网咖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FDF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D0E0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A897C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80F8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A63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2DE9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6068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D669B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D4E1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DF9F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铭之聚智造园南铁路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466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018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FD40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A186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FA4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一号南门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12D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E309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57AA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9EFA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B43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兰湖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5E4B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9FF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93B49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31E5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7BB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南大厅东大门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246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593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D91A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DC0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EC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昆嘉路南原杆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91A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9ECA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5F4F9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93C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0D4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岷江路东100米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C93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3B7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75880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7D53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E657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8号门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A4B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29E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B7ADE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58F9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0EE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出口北侧40米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ED2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406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E543B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676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410D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湘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B9C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917F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490CC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63D2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008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A84A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43CE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9675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C21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13C6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BA9A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6E8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7F537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18E2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351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一楼南楼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EEF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C1F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28FE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B11F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253C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清江路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8DC8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92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96779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145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478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路育知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149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29D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079E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7694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2059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二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8BA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AAD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6261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6A5F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EAB8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娄东路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655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2B9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E8322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3042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833B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出口北侧40米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9A4E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B947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BF892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D861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26FD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一楼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E10C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25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3178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FDFF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AEE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洞庭湖路杨树路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CD28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0B9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95083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F5EE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D443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夏西街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3F3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2A1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6C221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68C5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E91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6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D3A3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08C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735B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63AD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FB8B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英展路北侧路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1DB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8C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C924F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9811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415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大厅双舱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055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037C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97D3C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BB0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1D0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北大厅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CE7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B82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EBADE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A3A7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AF8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南侧景观带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D25A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E73B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F135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7C6F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8E5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金沙江南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856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CDB6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3819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9DDD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5099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杨树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3062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3BF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483B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4470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C03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东大厅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200D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126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E80EF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9FF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7B25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景王路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203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242D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77571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408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85A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35DB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BDC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01D9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53F2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D01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茂东外滩北门西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6F78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6000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167B5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F061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DB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E1东区停车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3566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7C5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E048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87A6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D74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夏西街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3BF1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E82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23872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46A6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0C5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英展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35C7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BA3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B762A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04AB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1E6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夏家河桥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922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94C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42DCB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5018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D48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2号楼负一层客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606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8026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C5666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19F2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9D4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花园三期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21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DC9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0013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F6C8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74D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娄东路南侧路灯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3B9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7E51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DE4D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F0CE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39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蓝山一号西商业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9FA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C10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E6CEE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5510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5D3D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八万客后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727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2F4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763A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9CA3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709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平巷路北侧路东水泥杆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68B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1CD7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E2D4D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9BD5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F4F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塘江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B688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A73D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7096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0B3E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F0A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F栋负二楼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296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CAC1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10AD6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375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023B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太湖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A8F9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65E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4A16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D7FD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289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盛悦路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0AF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C1E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73CD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FC5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1A5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开开心心大药房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0693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EF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9C81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8F21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0FA6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富路下塘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DF3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F24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FD9C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2AF0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4D5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东街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066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268D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7995E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618C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5F12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首创悦都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7B6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EF04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4214D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7946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8D50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平巷路西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61B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77A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0C289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271A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FC3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蓝湾苑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C68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E90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F81D5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7F54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FD1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5南区停车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D82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63BA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E3731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A91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563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出口北侧50米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55E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04D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AC23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C348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419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艺术宫公园河边海棠别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F586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A9D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82B8F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D919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A856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春旭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1A97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6D9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08E18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FE45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955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负二楼北客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0AB0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5D7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C2F9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C006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BBC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6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2EE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45D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4091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E79F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5D7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悦澜庭东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0CE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E953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6E02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2168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54C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759E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DBE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7B506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650F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ABC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南路镒松路西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F3F4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FEC9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15B65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C843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230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3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DBEC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BCD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22AD4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01B2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531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AEC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2E2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2F4CC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5D83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8C3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嘉园南商业街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FA10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4C0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81F3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A17B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BBA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E8F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693E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21881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626C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71C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金鼓路东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16A9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70C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CBBE9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1B21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395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月湖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33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D36B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2E07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5C34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468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金沙江路东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84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DD4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9E8B8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E43F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6FF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5864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D8B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6B25B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5BE2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AD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碧水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D08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A10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BD8EE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9329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A3B1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东侧公园河边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729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4164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1D210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F68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FD3A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2期大东海温泉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0CD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9D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F1570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8A0B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999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EF0D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DFAC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96D0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A44E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6A55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2号楼B1电梯厅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B74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E39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BD0D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DBA5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66C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西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A75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FE4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B8FE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CD03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CCD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东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1013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AFF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FF5DC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0E6A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175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4866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0B0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C195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BCDE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06F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4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BBA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717C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3D94F3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937A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C2C1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二期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4EC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2C6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E91A7C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C0F2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1C87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夏西街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891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410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D884A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DE15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FCB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北门对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013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8B58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C510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650E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067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4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FE6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0F9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46D63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159E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E50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乌江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967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5ED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3C868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4E3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F812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03C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425E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AF95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0142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DA6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483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492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92A48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0AB1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9E8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西小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382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CF0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727A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BF90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588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岷江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5E11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F99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74F1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D48C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2C2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翠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8A1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80E8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D7C02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6317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462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月湖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B2F5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8AAB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CCFCE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F3DA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1D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东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B5A1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FCA1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4A694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0FDD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FA2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D0D1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1DC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44B94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694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D71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东侧公园靠南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FFD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3B6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7680E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85B4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325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2栋负一北通道向西(1号楼)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ACE6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2B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2274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3D18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76D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科技广场B1货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86CD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CCF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6FD5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DF6B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23FD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蓝山西商业街118_8号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FCF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D9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9302E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524A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FD6B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平巷小区马路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2205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835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DF54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E235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905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东平巷小区门口西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FA6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E608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69B0F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B7F2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2BB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八万客后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4BA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AFB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8366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B7DF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373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下塘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654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C938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138E2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126A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DB5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6向东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67A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B7E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1CE32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4290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9FB0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4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32DF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B1B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18537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438E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B194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6A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9B8A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3A1E3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4737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AF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负一层西电梯厅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40E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9F1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401F0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A61B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84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8032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F6F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E04C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F416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FD0D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6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09A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6CFA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8E1ED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F697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61A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漓江路西侧路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6FB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EF40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BBF1B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4343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7E94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蓝湾苑1栋1单位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1D0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6C24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48A9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3472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0B8A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宿舍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19D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B38D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E6E8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9B04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909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盛晞路东电警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2F4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FEA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E560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92A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175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赤湖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B19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A24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4AA4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A5E3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1B3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A22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89D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1779A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9C6D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443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1向东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2ECD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89D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A064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A2BD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5397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B1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5A0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356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60ED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BFA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F9B0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1栋负2电梯厅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F4B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F801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4930C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85CD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E75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晨曦北园水之都浴室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4D4C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1A1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3191C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E105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A2BC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一期大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32A6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255B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B8431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B190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033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BD15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DBAE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EB74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F17B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284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3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138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F19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FCDAF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F39B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A8E5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夏西街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06B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ACC4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FF09C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A1B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137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盛悦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C2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073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2883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2773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8716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西街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63B4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0F61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5567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418B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81F0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立塘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34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6283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9637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6A3A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26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屈臣氏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73CC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705C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3887E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CFD6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0D6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红士路西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2A1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B2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92DCA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C376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718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嘉园南商业街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A7A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85E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B56E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273A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03A4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月湖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D29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C61F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400B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6729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CF4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小学大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2795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73F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C5CD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2FC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244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3C5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3C4F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449E3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605D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FA7E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漓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DFB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277F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B6923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7617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7D83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4南区停车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C2B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B910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73D9B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14F3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D5BC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西街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5BC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0D7C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75C7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389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966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124号11绿海浴室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9C7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D89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866D9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805A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026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CE2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BA84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1FB9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280D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9AF6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同丰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27D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E632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F4B7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0DAC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A967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27D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3C6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51B16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2DCF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ABB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乌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A35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638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8E6D0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0FEB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D120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夏西街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DCC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FA1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D2A2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F919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493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西向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76DA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715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0B85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A0FB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9C7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CE44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2C06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0504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1087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36F2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3南区停车场南20米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224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66E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F5310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9837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9134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艺术宫公园2022标志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1DE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3C9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ABD19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6790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1F2A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唐饭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362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9D2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7A7A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953F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734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西停车场东原杆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D5A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31A4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1D7E8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0BC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0D48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AA19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A2DD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8F71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8B9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7A33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茂东外滩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4AC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7AF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E14F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0FD5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7D40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D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2220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4714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4BD7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A5FB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A026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嘉园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3DD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616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69E7B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8484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EC5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湘江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8F0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7F51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8A2CD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EA69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7E1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7D2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315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B8631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E828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966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夏西街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865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794E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B6A5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BF69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314B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3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29EA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AA7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1B915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E82C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F6D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兰湖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1E7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319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D2487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A31A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842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0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DB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A3F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2989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3213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050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吴淞江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BB3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B17D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60F59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9DE3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EEC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珠海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C2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27C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FD87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B990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052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一楼西南侧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ABB7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E12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ECD1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5613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39F0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同丰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B5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FEAA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C20CD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3580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E37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港龙财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E709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A78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A080E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73D6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EEFA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水天堂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0F51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D8B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D0899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7E43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C3B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一楼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22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AA0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0C14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3C11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7DB6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夏菏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E0FB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1462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1E999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75E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821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百富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4B2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81C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7D39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F6C6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350F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吴淞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93DD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600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72BD8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0ACB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1AD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嘉园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8D9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3760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BE453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DDA9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F5B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晨曦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3264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579A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AAC7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71E3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34C9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东入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2170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09C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B9E8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A879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816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东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246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6EAB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78628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144B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A2F4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珠海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74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4C0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3EAB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69CC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2F8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金沙江南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E04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125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6B07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48DE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AB6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茂林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8F6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361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2558B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1AD7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DE8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太湖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590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3CE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98B15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CA47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33D7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4栋B2电梯厅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D0F1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7D1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3F27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D91B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FAE1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9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F7F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F69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8792A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DDDE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387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屈臣氏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5F6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258C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E173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10C3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20B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盛悦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669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29E2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BE52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131D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5283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平巷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7BE7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FBE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2179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61C8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7C0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东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72BC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EE2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666B3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4249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B12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S4南区停车场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A510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AFD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A8E4C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2D33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685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景王路南电警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393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1E76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92885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5DA2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55D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珠海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835C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34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8B1DA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85DD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44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EF4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600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C2DD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E6C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8833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千岛湖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B3C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D57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6F424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BC4B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50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A8B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C7D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D4DC2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4E28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74DC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3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C48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74B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4178B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3B0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1B3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悦澜庭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A1AC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2C6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4219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1FB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E594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晨曦中学门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798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947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2B956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D9C0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BC0A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FB7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E1F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6E39E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0F53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DDE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1B9D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5E2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7EC84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AF64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2DA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富侨养生二楼吧台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9F9D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8FC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60B9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D638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3769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夏西街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547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363A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DB6D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B2FE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0CB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盛悦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EEA9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AAC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93F6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17A5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665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03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621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DC5B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6BFE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10E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一重工宿舍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EA9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39F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9E2AD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A1E8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597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西入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BE6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D6A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537F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1FCB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DF12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中航城景观带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AE7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1A4E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C492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4730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2A9F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花溪园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3885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6A1C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1BF25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37BA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F36F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EEB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EAF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9A6F8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2D9B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33C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9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284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9DC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BAFFB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B498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1EF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EAF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E1C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2647F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F14A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BB59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茂林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5686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D40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67410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A4C8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B609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洞庭湖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9089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482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7B98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3766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5DF0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小公园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E1F5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969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62876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9898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58F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F33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B9F7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7300D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F117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383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慧聚寺水务大堂停车场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9751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A1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91B17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F46D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1424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4F0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ADC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D76A1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5123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DB3C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5E2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85B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7755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0DCE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604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E15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E24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A9E3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24EB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98C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099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59B6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72C54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8474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252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烟花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13C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1BFA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A7B7E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07E1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67C2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39号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9770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74F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61CE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9F71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2C9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北出入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7C45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522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7960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438B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480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娄东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715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1F1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809F2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6AAF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F95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大唐足浴大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00D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965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7F9925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66B4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1D1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洞庭湖路杨树路西侧路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38E6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BB1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DD5F3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7029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AD8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沪巷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F3A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5F0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4E6F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B0E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96D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北侧公园辅道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1DE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D9B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A515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20CF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D072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F栋一楼西大厅中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32E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E60D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AFD23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8FE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2BB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英展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D72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BCF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C8C3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2187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484C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漓江路东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93C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9D8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69EAE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0483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955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首创悦都西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696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548B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80630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661E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25D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汾湖路夏东街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14E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1D9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B280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63D1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5F1F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安大厦B2东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4096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6C7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4F1E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A61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1F0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二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BE7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BF0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3B6A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A97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35C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震川路东电警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1201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DC0F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AF88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80E4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C43E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珠海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9093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7612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BFC89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1150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0B0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52F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310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C6FAB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7F1E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4BF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首创悦都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F174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4BD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4BC1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8D6B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2C3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太熹酒馆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7AD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7BB1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15D9F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4C84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73CE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5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553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C73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08F5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58CF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20F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一楼西大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103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38B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5579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BC23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B0F0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大唐足浴配餐通道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03BE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E43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42A6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2B94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DDD1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南20米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FD2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2B4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734E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09CC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5EA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东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9CB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D3B9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E7B4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A516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4FCA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南大厅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7FF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93B7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A2671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01D3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2732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3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C04F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C5BA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C4EEB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5A34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632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琼林路夏西街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A12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612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D411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07BC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8ED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5D19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A8D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D8E81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A731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EEB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兰湖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ABC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BA2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ED625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4DDD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401B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4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5AFD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30C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39340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E34D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D48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科技广场西货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087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9402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00384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8D82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9BF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昆嘉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079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C5EC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77D5A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7AEB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976E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东南河边公园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4CB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C0C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A6004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4B67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DE61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腊梅路西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DC3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04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E042D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6531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17C5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蓝湾苑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080E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D10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464EA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7121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2C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吴淞江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7422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541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9A2F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4417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15F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小公园西侧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D9BB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569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C7CE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EBB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171B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南二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91B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B6D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86506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5599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FE81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0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F37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775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47831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C672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B38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蓝山一号西商业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269A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669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F913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7C30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519B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昆嘉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D2AC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2A47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C618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80A2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F2A7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阳光水世界米乐星KTV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565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3C5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EDEF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A82C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E67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小公园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695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60AD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1E78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1C45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95C2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中环时代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4A36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2100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0F0C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05E7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458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唐饭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F3D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8345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64B4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6D0B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70FD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6E5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572C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013A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6CA7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B6A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二期商业街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E677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33D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1AAE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2D5B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D97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夏西街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2D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2F1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55C5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B7A2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043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东入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7A8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CFF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4B6E7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8501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A8CF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育知路西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2A3D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BD3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BA3E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DAD4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CA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旺角大厦东南角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103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5519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2886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F6E6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F2B4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一楼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FE73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EED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E688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B352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06E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44B1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AD1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73D8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1EE7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5D9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05A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C429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8D9D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4B99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2D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866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035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72970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E096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722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70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AF2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5890AE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1A10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F37C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湘江路西100米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0D9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000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B6C8A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536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C8E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强巷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929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C8E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38D53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3CC8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DEC6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嘉帝宝花园售楼处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A1F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2262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F588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5879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260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公交停车场东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796A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56A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2802C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852A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476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洞庭湖南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36FF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F9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E954F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00AB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667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月湖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9B5A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AFD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94C18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6C2C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EB05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东街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4175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52EE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0F3E9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D20D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402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二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E1B1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716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0A901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E259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884B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太湖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7D1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C823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E146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4728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529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8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40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C63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8C23A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60FF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071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南三门西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658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DB2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1CDC2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0E6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D9BF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夏菏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92DE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247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3003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356A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956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东小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771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FADE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AE67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0AB2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F4A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8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BC0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03B1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4C1C2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C740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BC5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一北客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381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AB4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FD6B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E0CA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806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烟花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4B9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A1B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0CF0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13B2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F2D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7D4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8D3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12D0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6FA2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702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7西区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60D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E0A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50884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E848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432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0F1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304E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746BB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7FB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EDE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999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24D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1A35B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5600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331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漓江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F1A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1E07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F7213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8AB5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151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岷江路西侧路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AAAD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BDD7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0E90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C318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08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一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9998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8792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04A75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DBB7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998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驾汇西小路西侧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79F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8F8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8892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4BE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5EEA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南路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61C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436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49DE5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7516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E248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东1号足祯堂养生会所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D5F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20F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33676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E47D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9DA7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北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355B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147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7FCE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1194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764A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徽商大厦1楼南大门西侧小门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59E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8A5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EACE6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312F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FA71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南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D822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70E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2F98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FC16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F0C1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D34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DC9A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A376D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0637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C93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西街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D49B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6707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E0D8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135D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F0AB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路育知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A84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063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4553F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CB63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2F8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东广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FBD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586C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3EA6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B208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C1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夏西街西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C2F9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C97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5F0BA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8765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265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月湖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6DC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67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C38F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4E92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095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茂林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74F8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07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5A5F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6F26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D5C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4FE2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B51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6055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0991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0DD1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吴淞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337C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42C3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98A9A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B4E2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53A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科技广场大厅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CDD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1E39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DFF7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B117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C8D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2栋北楼梯B1电梯厅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AB7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27A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95D6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360A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CD3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岷江路东侧路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4873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C67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B0F64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5ED1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01F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104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45B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1374C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E46A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62A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开开心心大药房门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502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103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30D4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739D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791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安大厦B1东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07F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ADC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BED0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5441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5955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E64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CD5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CE075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2D8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CC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科技广场货梯小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A0F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F9C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9FA3D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FC0B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528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一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2D5D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F57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3BBE1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5DB8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F3C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4FCD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D86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2CBF3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79F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B42E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裙楼北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64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553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5A99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AFF7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ACFF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南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1AD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94D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CE9B9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D192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22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商场北后勤通道1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DDD9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8BE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523DDF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3488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6F79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商场北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718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021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BC04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06DA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E64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E1东区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9220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5CD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8B71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0A64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62F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百富路西侧路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9C3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D08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1391E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A083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D04D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茂东外滩北门东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B4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866D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E13C6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D010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B7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5964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208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ACD0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D73E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BAF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负一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183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474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6F523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C061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E07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F73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10E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1607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B2FF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12B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太湖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291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92B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87A3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2458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5543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南侧景观带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02A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D1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05ECA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A40A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30C3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西大厅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C31F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A2EA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788A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5531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2F7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83F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657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1DE8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55C6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767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晨曦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3B71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CAC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C981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7F42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7F1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漓江路南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5FB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33D6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7A4EB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7B68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676F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碧水路西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D84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2C6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3FBD1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29D7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2B3B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8B9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D373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6599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90C0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2C95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溢松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5A3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0D2C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2A01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B484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D88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F9B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749F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59480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8C4B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F11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兰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F25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CC9A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8FFB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2C5E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32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铭之聚智造园南铁路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464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6DC7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42EA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B6D8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565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洞庭湖路杨树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C3E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6B8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53B1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3435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9C9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夏西街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C2DA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7E7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45EA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C3D5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E6E1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北侧公园辅道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2A9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149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AC051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3BE4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9F8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园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1F8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C7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0C230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4B93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2A6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南出口停车场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0B6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7AB8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B8AAB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A7F3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2A8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21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762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1281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7A18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FF68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南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A2F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1E4A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A947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0AF4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87C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茂东外滩北门西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5CC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BC6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3F1DB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3B42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F11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3西区停车场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F3EE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1192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F2E34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63BA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7D3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游乐场东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98CF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548E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DA67E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0535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C26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13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537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3BD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C5ADE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12A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541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富路下塘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7BC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149C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A15EE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AE30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731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5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54C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ACDC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A46F6F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C297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0D8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西大厅中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AA7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09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405F3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7DBC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EC2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4517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1FC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FB045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2BD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2C6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家园沿街商业中心A区12号锦彪旅馆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D65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7DA3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6C8A3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E382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D1D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3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498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574E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CE1F1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FEBB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7438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红士街南侧路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CD6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B82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E90C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8CD8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909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翠湖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ACC3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4FD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3FC2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7FDD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6C2F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5E7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DDC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E506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082D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3B7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西南侧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7470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79B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232E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3122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537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清江路西侧路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A3D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E72F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DE381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C898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2B2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烟花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FC8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E33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C5B0C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199B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65AD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栋大厅货梯楼梯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FC4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BB3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4BE0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1A8A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318E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4693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9222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67CAB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DEB3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9DF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二南客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53E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7F3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3FD9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D823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CFE9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B0B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615D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90F9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A6A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B7D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吴淞江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3FC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78D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9C36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B331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61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红士街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752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37A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F7FDC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258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284C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二期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0F89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8F6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9EC0A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CFD2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B41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D83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E84B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77CF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5209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0F7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东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5FF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7D5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287D1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6D53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22B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2栋负二电梯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3C3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DECB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D280A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4AF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D81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西大厅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F34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BDA9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DFF25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909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B5C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8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7B06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231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05888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01B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132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古筝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DD76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4DD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58D11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6BAE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489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富路下塘路东侧路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94B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80A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CE75F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5922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D25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侧中间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A721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B1D8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1034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8F5F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5D0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3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3367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1552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9DE8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BD9A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B57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700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DA2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19B0B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F1DB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B13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北门对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6BAA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6FFB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36D32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9C5C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732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晨曦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983B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350C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F2A25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4E67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034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9F0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B2A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59117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49F6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85A7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0AB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7284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D26F5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FF6D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60E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世茂东外滩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52B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FBD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2B0A7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064A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4A3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05D5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E570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D99EA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3C8E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21A1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立塘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ACC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9861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BBE13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A7C0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361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4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AC9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BE2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B59E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BC41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6B1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一楼东大厅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F86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E4A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38C5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7C78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551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驾汇北侧路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A17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5580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B978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0450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9978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乐康幼儿园门口人行道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B5DE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1B4F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460C2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4014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A89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一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35B0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B8F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8D23A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4C99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0B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大同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474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C5F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53D4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9D0B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E1D8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兰湖路夏东街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434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567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7101A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60C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ECD4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东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AF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F51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9963E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5A47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5EA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悦澜庭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BD39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5F2E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5FDC7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9AEB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B22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35E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158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8488A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9869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EE2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3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1F6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0D7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8C59A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7C0A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B705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侧西入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D03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993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68452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57B6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F009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7F1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8EE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96007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3266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31B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汾湖路夏东街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87B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9935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4051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9D3B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884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徽商大厦1楼主楼大厅西侧小门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CEB0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60C3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94391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8CA3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7643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漓江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1A7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B77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E581C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6021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F59B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茂皇朝会馆门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4A7C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8F2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92EBF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B0BB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9D8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负二楼南客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8A1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9C0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1C122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7276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B73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一期东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A9E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8F07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1638B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F10E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D298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南1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2CB8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ACED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15B34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8AB2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09E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负一楼北客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F13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4F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44CA0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8B4F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BD3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杨树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6AA5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5F2C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41BD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07F1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2A5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负一层监控室东楼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992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CED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10BB2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1070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65D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烟花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925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F3DA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614C0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E8C2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041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商业街166号昆山祥福宾馆后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72A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009B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B7D40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ADD4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B66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62A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92B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00E5D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4F01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FBF8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同丰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59A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DAF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8B9D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7DFD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F87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166号夏家园浴室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B1EC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C4DE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EBE58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331D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DA2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南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180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52EA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8400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D220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967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赤湖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BAC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8A8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1C6A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0C9A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81F6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二楼客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D95D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4D1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DB85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C97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5F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洞庭湖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646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73D5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6A236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AB06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2D5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安大厦1F大厅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174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B7D4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5451C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DD8C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602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漓江路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5829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293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913E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D153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D53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好又多烧烤对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5B2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57B3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C887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0E4F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1586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C3DD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18A6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9B69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EFC7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9D0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春旭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5A3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977C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1D871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1F30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9764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昆嘉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887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6E5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AB57B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D420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129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漓江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10FE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0032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9722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51F4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1BD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68B2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6BB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834B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0CFC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3640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杨树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918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0DEE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D4A5B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F898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1B1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39号门口对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E465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2288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1C68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5C4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2FD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3西区停车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9C4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CD8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C240E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E1B0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561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太湖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C7CE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30F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1FB6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3FD8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19F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路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0DC7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111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41632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BAFF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8FB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121号11源耵按摩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A4D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9CE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FA12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84AB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658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负二楼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2FE0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B1B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29096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9A4C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815F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琵琶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96F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38CD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66A2E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5A3C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C799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8西北角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A74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CD5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9D72AC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8434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D63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珠海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473C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9E5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66228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91ED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4527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负一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4A3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CCE4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DFAD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4708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0AF7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乌江路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BF8A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ECF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93400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12BD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03E8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漓江路西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194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DBB8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986929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FBEE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A1F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中南世纪城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3A8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358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21F16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B15A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8F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3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0DE1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9BFC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AAB2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3756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416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广场克丽缇娜门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19FD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015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EA5EE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9B2C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F9C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太湖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3D7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E62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BC9E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47A8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41A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黄埔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460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0D5D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5DB9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18A1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4E2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立塘路建滔裕景园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696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7089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3B1D0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B11A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AFC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春旭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8FFE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116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CBC7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D67E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480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696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797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7BAC3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BE78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2AF1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南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3A6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9057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16FE2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8B8F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19F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赤湖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065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346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EA582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1FDD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269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红枫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494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D05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804F8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447B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4B0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370E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9DF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D950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78C6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1E2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南大厅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11F1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0D5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AC76C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043B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3E4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晨曦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1E4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BB2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6018D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54B4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A0B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南三门西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03F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349C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E294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A4F3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FED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1E1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F08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98F9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6255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6E66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金茂假日酒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0B1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9D1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E8BC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6DF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6AB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二期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C2F5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517B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5C565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499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AA6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乌江路东铁桥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C0EA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E9AB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77F0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697D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004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兰湖路夏东街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C46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2F6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6064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4AFD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F02D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夏西街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1338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7CBC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2026C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534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A00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琴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DE1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8A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BE73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7D41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4D03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吉客隆超市门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10E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55A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747A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744A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C48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东大厅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281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E47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33EEE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912B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DB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CFD7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63F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72A71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6110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3C1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金鼓路西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D561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0E8E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F592D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806E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1FD6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新疆原味烤肉味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787E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7FD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4DA16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0F13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7972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漓江路西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C7B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920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E33D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3652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D32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门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69C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5CE5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2EDE6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C92D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DD25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南大厅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9B2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50E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358F0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A77A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BD1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出口停车场3向北1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650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C1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0D33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083C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620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春旭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3BE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0CB8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8B58D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7020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D7E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3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475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95E5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E4CD3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B6E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B06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东入口停车场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DF5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D1D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AB17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A1D3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627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吴淞江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79A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553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F2016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BD54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955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平巷小区西侧店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41B0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1724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44F6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2BC4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B49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南三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D1E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DC7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FBD7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B45F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CD66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2E8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E13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5B930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9699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9162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3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30F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87C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9AA92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2455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040B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金沙江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363A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555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40081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79E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A88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D672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759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D4580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8273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080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南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C1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F11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04C65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41FF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E82E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活动室大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1AD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8A5C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17F2D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3946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C23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985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1D7B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92F3FD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CBAF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1F08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ED3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3B2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C982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B0B4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528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B776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8E6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A293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9CB9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70F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0BD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82A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2E31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138D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B67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左岸售楼处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108A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E68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A25BD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0D2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2F0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7西区停车场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D31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589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7863B6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AB33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D1B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东街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7D0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636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E1CF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A1AA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0FE5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C03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D1F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1FEC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F365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A0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金茂假日酒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D05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AA5F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BE9A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BFD8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EBA5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塘江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4777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D10B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087BD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3DEB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ADF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栋一层货梯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9D5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94C2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F6BD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38F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64B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6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5EA3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6B9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F312D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DF80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4859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夏西街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917D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845D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784E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6AE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DC4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北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27C4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EB4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30577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66BF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DA4C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乌江路北侧路东向北1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D9F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AE9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A7C0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9761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598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幼学路西南角公园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001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1397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1AF4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A1ED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66B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4B7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240D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6AF5D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23D6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F5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E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FB5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137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8DE1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6689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7F2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太湖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ECF6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513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D98E9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22DD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8D0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乌江路西侧路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18F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EFF6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726D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413B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838B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3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862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626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7458C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D541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308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宝金融B1楼东楼梯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D15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B226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9AB9E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7E86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0D50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茂东外滩东门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F9E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121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60F4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DB35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AEB3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下塘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85F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D57E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858D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8AA3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B21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北消防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E58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9CC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D514A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8E8D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DCDB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平巷小区马路面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F06C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EF5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B305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86BD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2F8F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宝花园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73F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437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ADD3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EB54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534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下塘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42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4F2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AA388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8C1F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082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洞庭湖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8217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287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F7A7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4680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A43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7EFC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0B9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5C479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F120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7C2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清江路东侧路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A92D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AF1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8C16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32D2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DB6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月湖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0A19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9080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53AC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39F9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3048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中间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6A42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804E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DE91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192C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C4B1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旺角大厦负一楼北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C74D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654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1A604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7FE9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EF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南侧景观带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AF2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40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EC31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EBB0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B0C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夏西街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7F37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9B4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E477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2233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24AA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别墅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BBE3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8A7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AB289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C66E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8C35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原麦优品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E38E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A0A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9880BB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4F1E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3B5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07F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DFD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81F87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3639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9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800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5729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126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9207C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6CE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D88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小公园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A7B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63B7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D5901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4163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B38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一楼货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30D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EA47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8392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0558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810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慧聚寺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0E2A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CE5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626C5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967B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623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育知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750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E8C1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653AB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E327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93B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肯德基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551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AAF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64081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8ACC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C70B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太湖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11EA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35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C9659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97FE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2B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3505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1A23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435C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4B2E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6F9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茂林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FDEC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47C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3FB64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34C0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D1B1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二北客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BF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0B0E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467C5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40A6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EF5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ED7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C61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46CB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1C35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4A9A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商业街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324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60F2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1779B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03FA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5CB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万客隆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7D5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0C11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D5B00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A682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E4B5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二期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252F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8F9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6D901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CFBA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135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4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E260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CE0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19197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3D41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F3B9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电梯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5B5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51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B03A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F236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146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洞庭湖南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C5C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5BF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745EE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1B0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B29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5西区停车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6274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1FFE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002D2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6A9A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C118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赤湖路西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27C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0DD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A5DD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210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D5D9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115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80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8110C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3D43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5D6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二楼北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E7A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CF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40B22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6DCE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8A8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商场北后勤通道2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6A1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FF6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8FB1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FEC4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6F0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负一层西电梯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6D4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728C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D1CDB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D8B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035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东侧靠近夏西街原杆向西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CE3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1FA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F4FC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CCD6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59EF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FC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FE3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E23E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8D68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E4B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3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B25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DE0E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4216B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9012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2CD0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缇春晓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4017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DD06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1702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6DDF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6DC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商场北后勤通道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BADF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2601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C212F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CB89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8F0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吴淞江南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1281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FB67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FBD97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5DE1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905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首创悦都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736C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9A5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039CF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D157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C5F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11栋一单元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6C9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001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C99B5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A8FC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F4B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0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69D2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9CC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5C7C2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5930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A654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0291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A22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B2E1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1494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A411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太湖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3AEE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E657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76BB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9427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B9B1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漓江路西侧路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E55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44D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F7DB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0308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5D33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杨树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DA8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AA01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4934A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B97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3F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富路中环时代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A32D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86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E4807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7587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CB6B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茂林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582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B25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B468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20E1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759D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铭之聚智造园南铁路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C4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9AA4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A4245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0AFD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FA1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东入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58B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D6B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758D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132B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7C48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4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5E3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2ED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661C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BD48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9FEC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1号楼大厅双舱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550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1CD6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8560E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4FD4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581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7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701C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76A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D2D2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E2D3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DEC3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建滔裕景园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170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872C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B2444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E3E7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36E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彩票店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A3E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681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AD65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F204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A753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花园76幢30趾足常乐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3186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0C79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4BB70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0FCD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064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2号门停车场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5246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72E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F4AE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BA77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ABE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2栋北楼梯B1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B30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DF3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AB85F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DB2F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D32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电梯9号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1B76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C07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B457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3E4B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F030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03E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52E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D4DCB7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866F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67E1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漓江路西侧路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40C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FF6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F1287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2C6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9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2FC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57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FBB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44B5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AAB0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A6D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二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9957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F47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0719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F107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B462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晨曦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E97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14B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10A4E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58C6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B332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盛悦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329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6B28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F3D8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937C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D00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北侧小公园北边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987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587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EA19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B59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380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56B1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E5A4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6400E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E2CD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1D9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蜀大侠对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8BB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068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1881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84CD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C9D1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吴淞江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6DB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CF34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FB79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23F1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F20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大厅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42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6363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39D0B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7481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152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东20米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27DD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A19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3542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97F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78F4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2号楼B1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901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C25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43C34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4385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627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2E0A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53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5205A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A73F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1C0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0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8BC8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EB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2132A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AF19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65C0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南侧景观带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2FA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6656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E05EA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A16D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503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一期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49A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42C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2752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9BA9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8FB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二期商业街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5724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1CC1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E1402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9076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13AB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F6A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382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B867D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6775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846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3号楼B1东楼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7610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6CE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7C70FB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74C8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71E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桥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1EA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33C9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F957F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B1D6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978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江南公社斜对面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04B1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17F4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C725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B01A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EE2D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6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50A7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587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F8731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03C3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6DF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小学大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668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9089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EDE6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3B6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4D7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漓江路西侧路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0A0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230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60F69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C25E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8C8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495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95F1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057B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E080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74E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金航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415E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E122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6553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4D4D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FDF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负一层东电梯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57E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B7C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66E25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4278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2B6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珠海路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7A2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41A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97F9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0689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DDD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东街北侧朝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A08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4CBA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01DA3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4C9B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5C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西侧路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BB4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8A0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75BD9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1D6C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5D3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5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4A6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3A7A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7113E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843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36A5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云水阁东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91C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818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F071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1668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A9F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1栋南大厅1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92B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985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2347F4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4791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A337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夏西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8B69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FA4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5F5A2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03CD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E1AB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烟花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84F9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5607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00D03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11E1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13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湾北商业街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D95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D8E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0833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4088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D2AA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9EF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17F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BEB9B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9DDD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35AB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西侧电梯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13DD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9FA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E4974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E77A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D6C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A89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C381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4A867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1042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DC8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艺影视大厅西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9614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B97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91BAD5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1516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0107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清江路南侧路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B9D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3BD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DBDCC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D519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3AC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钱塘江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C5C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FA4F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4DF25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B285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FE8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F4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0156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0D1DD9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566B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008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出口北侧40米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0BA3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DC6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8F33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2F11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C0EE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乌江路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C62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6C80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36E2C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AFB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B77C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F3F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916F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4BDFB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BFE4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14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122号13清境足道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221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0E15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32A30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D200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B3E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589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B83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9322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A506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F851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碧波轩逸品湾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3D0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5D0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5390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926A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0397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西入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2AE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790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9D158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E42A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059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万客隆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C48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8EC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CF4F1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4F4B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1E0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太湖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CEA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4B0A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E3F34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197E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1B50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4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F608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06B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90DF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F7D2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60D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碧水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490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F44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D99E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EC19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A329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C幢12号三河宾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CDF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E34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D3AD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A572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285C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烟花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6F57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725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2D70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B781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C16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太湖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5FE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209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F0C9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3855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666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3号楼北大厅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09EE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069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1B37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8145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7A2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573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C6D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5557D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2D6A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4AE0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宿舍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57F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10D8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6913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188C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5B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兵希幼儿园南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561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4F40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57927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1A78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D29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东街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CC9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E2A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7FA8A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9BE3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6B36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栋B1东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166A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38F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282C0C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75BC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D120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9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E290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D29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50921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2B5D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685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吴淞江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1C1D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93F5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B4CE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01A2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129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平巷村北入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90A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24D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1ED1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5559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817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西侧公园靠近太湖路广场南侧向西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B7C0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6ABE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F1BD1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5992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15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帝宝花园售楼处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CD9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EBD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6B2F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4E20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982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东入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3E74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DB0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D857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0900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192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4号楼2F电梯1-2通道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53B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1828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DBD5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A599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FE5C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西门对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1C5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7A0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288F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8FFD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BFC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兰湖路夏东街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A11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10F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498F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1531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F87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D8C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B329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C1D84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14A9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C5E3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琼林路夏西街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BBE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C3B3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D262A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91FC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4E8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4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705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19A4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AF794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1F28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D2C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琵琶路东北往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865E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ED1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EB4D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0565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2F5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富侨养生二楼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CC4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3B81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64303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FF63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A10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南大厅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4CE8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8F95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4922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9AA2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767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乌江路东侧路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6200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B999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3EFB9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B563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BDA1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红枫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58A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78C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DEAE7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77E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C99F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2号楼西小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FE4F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A55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AC716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8E3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9D7E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御景园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86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88B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37F0E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8636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263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10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E94C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1F70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540D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215B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C72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古筝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1FF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07D3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1785F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8669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B2C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侧西入口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27D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6C41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0EFEE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7AF6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1EA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8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BE6F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82B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D49D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56CD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2D7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二楼货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A6C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1E4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266D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A6A1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8E90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南路东高村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5318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E458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9579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350B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1304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乌江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99D5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95A2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29A26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5F80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E69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沿街商业中心A区12号锦彪旅馆前台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066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4BA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B16E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484E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381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碧水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8C48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981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C01C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FAE9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E633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52C4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3693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C9F5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0B3E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6C2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吴淞江南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527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ECE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0717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615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A29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A26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822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4503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2F3E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776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原麦优品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79B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586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A624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9CAB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DFA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嘉信大厦负一楼北电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FBE2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BA6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800A8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D5F1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92E4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夏西街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88A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F48A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CD48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212A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5CA6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7594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BD86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D00F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5375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CB71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B30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6FD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9B6E7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F445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E46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F1-A08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3B2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111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C977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EAC5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7A2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6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E802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B542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BEFE1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0B62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CC4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2号门停车场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490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E0A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4F171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2624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41D7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634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269C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E81B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35D4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356B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幼学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B0E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5AB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404C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77E3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54DA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一楼东小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95D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9B8B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01A4D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B57A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1A62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兰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383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4E54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93A2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1C89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471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京都铁板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1358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747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D20F2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D035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592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琼林路夏西街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458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6D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5CA3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9D45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8ADC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西街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C3C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8F2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B86C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CB1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FEC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0C2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6F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2C24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2ED4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A041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南出口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39A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82AC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A23C4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781E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40B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红枫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7FCE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A6C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C6F26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065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6F3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63A4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19C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F4F76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4DE9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F65C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育知路新疆阿卜烤肉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96F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6D3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79EDA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420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878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1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A3CD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07AD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381D4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3A0E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55AF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523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7BC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4EFF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C55D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F9E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南大厅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277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DED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516BE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AC21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8728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北大厅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964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047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B6304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A578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1727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吴淞江南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50AF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6BB9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3FF8C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6646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DC9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南浜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635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E25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36C73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37C5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87B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乐康幼儿园门口人行道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F5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C734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57E3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84FD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E92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4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2F1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067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0D4AC0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B3B0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600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浜路东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BFC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18A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14CCD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D7B4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3EE6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小公园东侧1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2DC1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7D1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F327E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0253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587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78B6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A51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588D1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ED7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FA2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晨曦北园新浪漫浴室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33F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6A69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9616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28AA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57A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娄东路东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6FC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A24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7B3C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FB0C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25A6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6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771A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7E5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4D07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967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729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1号楼负一层货梯出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812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F183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3D99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2E5D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1B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艺术宫公园河边海棠别居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F01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1FCE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AA6D9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36FF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F47A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角铺咖啡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1A2D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1AF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F226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E3E1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160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金沙江路东北角向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FCF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C40B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F979A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CCDE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333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D57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891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FCED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BC7E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734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慧聚寺夜市门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F76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73E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C3A60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3F95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51B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FEA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35E5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78E13A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C5DD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0C2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东入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089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B5A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678E6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95FD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C0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琵琶路西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350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D73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140BB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CE73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7F2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震川路东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599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F74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178D3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11CF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5097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烟花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FDE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5DD7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A975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913E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07BA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太湖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82A3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78D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EFCC5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1CA8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4E6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东入口南100米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7DBD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E95F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AFBC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7FDB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120E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西门对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EB6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71C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A4AA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D17E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FF3F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宝花园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3CEF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B6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58E5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2E6A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9E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西入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26E0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A42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DF776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7219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395F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洞庭湖路东侧路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7D0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CDE5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256B0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7E37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5B4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珠海路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AE5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0C4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3347A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889B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C36F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国家电网西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769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E813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7AB16D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FFF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19D4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4号楼1F电梯1-2通道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8F6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EB4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C938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97B4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89D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琴瑟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4FB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FB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997A6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8C89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7AC7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夏西街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407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B62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A34B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99B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184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二期南商业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C9B5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67E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506B9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8B0C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C15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月湖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A6BB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A5D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92701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CCF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DA8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缇春晓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5EF5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10E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8F6B0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E3FB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1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623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湖路岷江路西侧路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D25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C4E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693D5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0AD8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1E57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2号楼货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055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AABE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134D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63F6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E6CF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清江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BB9D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0B2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3557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75B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701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娄东路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333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4B8B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0871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62C5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3F46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7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73BF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30A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1E1186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ECAC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4B4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986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01D1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C1F0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72AE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CE7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驾汇西小路西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F96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D26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ECCD0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3BD6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AC2C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金沙江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F5C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A9B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6D94D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834B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52D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内100米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C16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55D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1DA3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F47E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15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东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B0C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BC1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A7725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208E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4F4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夏西街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1F8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F9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FDCA8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DB75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3421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2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EF41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BB9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EE1B90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4E8F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E5D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英展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19C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C10B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AD7C0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8367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FE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EF6F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77D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E26FC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7B55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8E1A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宝国际B1楼西楼梯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C38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CA2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F6EB1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E7FD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ECD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夏西街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E805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2F7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0513C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A5A2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C7E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驾汇西小路东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983E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90B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46C3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80CD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94D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悦澜庭东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0297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83E7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B1C4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B81F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C73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3CE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28D6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A135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B91C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9C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一楼电梯厅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A26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22F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3BFA6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91E4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347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G区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BF0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D14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A1560B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015A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C90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八万客后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104A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D6B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8748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2D07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945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强巷路西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67F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83B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13B96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E1F9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1FF5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兵希幼儿园北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4BE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7E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753B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BD3B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FD4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151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234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8BC22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78CC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42C3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茂林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78B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83CE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6D054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A4B4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B8E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三一南宿舍马路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95CF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028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C2E64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7017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1D9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6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36B0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253D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53587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0A1F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93A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东街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8C5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031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E156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759B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103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西向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889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278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EBE4B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B864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00A3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南2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8D76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BDF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64AC5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55C4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8D7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漓江路西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CCC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9D5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5E3FF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3F6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74DF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环时代2号楼大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F15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9AB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959A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C893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FA1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乌江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875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EEE3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7D7A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67AF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142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烟花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F653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508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17F9D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C992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87B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洞庭湖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B1F9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328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7040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D99F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C5F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铭之聚智造园南铁路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B829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EA4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9E023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6011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80F7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西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0A3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F56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2797B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C8EF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AE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1C0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13AE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779F6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F536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639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165B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861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44F24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2B13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605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莫愁湖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567C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286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F0573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0F94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B96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西侧路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8275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EDD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C5AA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4FE5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15E3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莫愁湖路建滔裕景园南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CEE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2746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5E869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212D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D195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b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5261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71C3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0361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5D2C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8079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79E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E8C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ABC54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D2A2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919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南路平巷路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1CC6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7F0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B1932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BAF7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B0F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B2电梯厅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805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A7C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46231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C256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9E2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琴瑟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225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6A9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9A87C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BCD3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DE5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6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EA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992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3E48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5873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580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花园4期消防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140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EA6C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24454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6733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38CE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A59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A3D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D737F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82D9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1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12D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春旭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FC6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7DF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2E42E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8A53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F30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一束莲正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E559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5AE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B4D8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E9F9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623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公馆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60C5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E0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CAE18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D873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D4D3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南路平巷路东公交站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D38C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132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8A96F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3A93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29C9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艺术宫公园1984标志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1690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C35B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2BA9A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CF37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625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东平巷小区门口西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3815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93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B29B3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178B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4B1F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晨曦中学门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6A1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9FEF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97685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FA92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CF2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园壹号一期东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471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C06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CCCF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896F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91C6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珠海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89AE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5BE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C9AC9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3550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61B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F9E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8FC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67E82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ECB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046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EF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858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6ADE2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4322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510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南大厅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A2E7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9B00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68FE9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DA93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57C1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乌江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354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AA2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6ACB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FBA4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E36E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红士街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24BB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34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566F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004D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B808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蓝山一号西商业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F82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DCE5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9DB71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0727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22E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疏导点马路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4AC4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51A1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80B0E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84B4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F55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冶昆庭大唐足浴员工通道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836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D17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7B22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10A8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26A5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碧水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9941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7DF7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46F30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F51E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B5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下塘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8A50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4E3B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349CD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E775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BE3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花园1期东1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8F5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1F0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DD9E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7208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AE7E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古筝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9D9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F2A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5C42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943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3C4D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负一楼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812A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A1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B2F4E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68D0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201F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二北消防楼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DB3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677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A6B0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6ABB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95E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乌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70EC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2B27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8C7A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E0E5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D70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琴瑟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5E9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765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1D11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36B7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F36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8C3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ABF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D29550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263F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E6D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西入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7995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C83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7B72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B045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7D1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夏西街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A14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A3D6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9931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D1CF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154F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AF9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CD0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589F2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0913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038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翠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CDC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8F3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4761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F09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71F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晨曦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9E4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166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CE24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853A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647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左岸售楼处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8D8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F62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DAAF3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4976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DFC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晨曦幼儿园西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B020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D4C0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FB4C1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8192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B1C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洞庭湖路杨树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C01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33D8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841A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A3D7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A0F9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A368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35D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C456B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F1F7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05A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北大厅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584D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ABA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85513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3E69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3B7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刘一手火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4EB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A83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CD5C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8913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7A1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G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272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EF5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C4616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6B70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17D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太湖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813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2349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C184CD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DA0D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A9A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环路晨曦中学门口对面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6E0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D5D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FA70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488A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C0B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黄浦江路东电警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1F7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C21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2B0102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B99D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D1C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宝国际B2楼电梯厅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FD9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01F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A0AF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676E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9B3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幼学路兵希幼儿园对面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394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9FAC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C0DC0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890C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C2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洞庭湖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8A64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3476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70563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C671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CF9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漓江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272A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C74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D3F57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A93D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ABFA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漓江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758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9DFB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B4B6D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7BFE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CDA7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花溪园西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A228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FEC4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2C19B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D80B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37AD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南1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7FB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18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811D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E24E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DB1B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碧水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AC99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7A6B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77C39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62AD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96A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金鼓路西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C2F8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123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F0F7F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965E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06F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吴淞江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908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BDA1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38AFE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6591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2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89D6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兰湖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09D5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5F83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324F9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C177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2A9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D5E3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9758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A033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247D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EF2D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烟花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B55D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4D8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875FA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D152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983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蓝湾苑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83E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B3B0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0EB88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2746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40E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小公园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F13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0D2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C529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CAD2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45F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BD6C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6B1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204F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D90B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FE9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刘一手火锅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CB78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EA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4E04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8D4E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F80F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西大厅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7B80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0559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97A6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2207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1E5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F1-D09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1258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DDD0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C3A6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D34D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617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商业街118-16号对面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2BC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D321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5C40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D4D3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CC6E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夏西街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61B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282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C9E4D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2041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753D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2EF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8DFA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FC72F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5E36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30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夏西街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A0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D41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BBE3F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D425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85E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东消控室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4F6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6A9A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44348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2558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B2F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晨曦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8E7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17D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02AAF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A11A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2F3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平巷村北入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8CBE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813C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D60B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66B7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612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平巷路西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117F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389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EBE16C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7634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DC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洞庭湖南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B5E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630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800D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D73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B7F1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中环时代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704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9AE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91C8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9484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599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园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80D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2F8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BCC570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CEA3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178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负一层西电电梯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1F32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D3C2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582F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3310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001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中间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4D7C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BF0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DF291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18AC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B08B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岷江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DB1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C5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DE8F4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842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09F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建滔裕景园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2FC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65F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505A0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2B8C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8D9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吴淞江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A0FA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5A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3EE998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99DA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960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赤湖路东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BA2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7D4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DDD5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8457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663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BF5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41DD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CF442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5730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E615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强巷路西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C479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D1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8916B1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7559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17B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红枫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74E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8F3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27537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C6D8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124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彩票店门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776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508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0EA4B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E301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AF6E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士街夏菏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3526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5A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8EED5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D203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406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西进口东20米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9D4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97F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76CEE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338F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0C4F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东大厅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5341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EA2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9F7F4C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C51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0D5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小公园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EAFE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1DB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A4BE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7523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A6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B2西电梯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676F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244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1D9C1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280E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08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琵琶路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0802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94D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47644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FB5E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53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蓝山东商业街飞鱼网咖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437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4B8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9EF48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DE15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28A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唐饭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F0BD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EAF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F972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16CC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81F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中航城景观带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9C8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EE8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76A308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9C4D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7C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EEF8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B957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7BF3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D4C2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9F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盛悦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81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42A9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04F1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36A2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30B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3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383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AD4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FD4F4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2D6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0B4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别墅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403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A0E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92D311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D75B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DADE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东街夏菏路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34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A976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8222D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FDD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986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金航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B95C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EF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533DDD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7F22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492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乌江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5D8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751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E2A04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D224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845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漓江路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D14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BAE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D1264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2B58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559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商业中心166-10祥园宾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9EE4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9C4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6ADC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B5D8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3FE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4号楼3F电梯1-2通道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59A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45E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9070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9BC4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1DD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西南角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D82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D21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CDC6A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39A2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A3F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7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42A5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6F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313DF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49AA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2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7DA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百富路东侧路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F5F8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2DE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0016E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22E5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1F9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漓江路赤湖路南侧路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5CE9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76E3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F9954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7B86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9C8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53C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1104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4AC945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DFF1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312A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太湖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6B9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F4F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78CBD2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C47D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15C0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景王路东侧路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8684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9718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E726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4095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F81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震川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2CB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9AFC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1F1B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AECC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8F4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公馆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865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88F4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FDF11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65BC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04C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W7西区停车场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7BA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B75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F0414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17CF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8DFB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6AF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BE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A1E90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420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57DA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39号门口对面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A1B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B7B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66A25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75B6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155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乌江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65D5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BCE9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F1DEA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6F49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5DE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中南世纪城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0BF4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BFDA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1D297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C314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083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乌江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A33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C7CD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4895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CDAB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706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西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3A0F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292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D7FC1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A112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1E6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沪巷路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FDA0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07BC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4164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EF69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45D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花园4期消防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A63D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9019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3C7A2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218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5EB1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东消控室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D9C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F028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F3E10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26C2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28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商场北后勤通道3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B23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FDA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EF135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1860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4531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漓江路南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D6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F01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C68A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C51E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7F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太湖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3B7C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198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C8F25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B1EA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784E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港龙财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F83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78A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0E574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06EC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2F1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南消防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056A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E097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9ED0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3755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413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4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DBF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DCA4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38124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A767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CCA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旺角大厦东北角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1ED9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929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D997B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22A8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BAE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晨曦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7D90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754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AEED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9E12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37F2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负一层东地下车库入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E59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DBEA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C3FA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DD46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72A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平巷村北入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57E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8F7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CE70E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7F37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3F5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小学大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F7A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043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BB2E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CEB8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8995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2栋大厅裙楼进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3122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6DA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0414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062A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A6B4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东楼梯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B55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C5B6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B9B6D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A277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689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太湖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9022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A1D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2AE79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A75F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F8F1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协大厦负二楼客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30E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416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4E1DD2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047F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F08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吴淞江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1E8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9E2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51811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EF08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325B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尚宫足浴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F49B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06DC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10A608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1EF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F17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西大厅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DA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3428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684C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26CE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DD1B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港龙财智5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25A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F942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C1667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5E2B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C9D3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EA8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169E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0428E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8501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93B7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赤湖路小公园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A86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EB5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B620E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A2A8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124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1号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544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5B2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8911F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D1FE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A51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岷江路赤湖路东侧路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857B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7B1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125E3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82FF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8D08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夏西街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DC1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985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0863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B504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936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1号楼负一电梯厅西向东(1号楼)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337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3F4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55322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D9BB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49B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西街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0D0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7CAF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9F9916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731D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D9F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同丰路东电警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323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0F67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B313E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4C7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055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西侧电梯厅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56AA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12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ACC82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0EAC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F3FE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三一南宿舍马路面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6BE5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5562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89034F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869B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06F9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95D2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8DA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67FE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4D21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15A9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大润发东入口停车场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A6E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517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EF356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94FF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454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莫愁湖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4CA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E60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6E5E3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02A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CDD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D22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38A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80383D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1FB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A78C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外滩商业街5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C28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890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68400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653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3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11F7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夏西街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AA4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46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9E777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18E0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88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珠海路西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868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FB4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7B1C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D608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007B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小公园西侧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5F3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897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A162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F3BE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CFA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4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743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05CD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05464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593B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716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0C1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47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9C61F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664B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851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湘江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DD24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014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0B0B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667D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EB4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B791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46E6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F9A79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1EE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CFC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红枫路红士街南侧路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1E6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029A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0B4C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9FA5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952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南二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2E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1C2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D1AB6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6F7C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3DE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5545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B83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7D5A35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AA8F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4BF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南三门马路面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38F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73E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64B3CF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E90A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AF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奥特莱斯商圈F1-C2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A7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FA3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8C904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6EE5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8EF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7DE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B1E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A198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88CF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733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洞庭湖南路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B294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41A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D28E9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56A8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9191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夏西街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7B11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62C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465491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B42A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CFB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2F8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8D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E25AAA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B1FE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5AE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G栋一楼北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C6B9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FFB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AC00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10AD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EF3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茂皇朝会馆南侧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16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37E7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30F2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93DC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D5E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嘉信大厦一楼酒店北入口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D1F9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55FF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A4D7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DDF3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5F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贤合庄原杆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966C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683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D0AB85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4F9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EB2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同丰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1C4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68D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A07A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E8F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422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太湖路南侧路东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4E3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EAE6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85597B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8954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73D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清江路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1299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951B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93AB2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A95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58E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岷江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5D7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68A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76D6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18CA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0A91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汾湖路夏东街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64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A38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096FD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0292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173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小公园2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A100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F08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61C68B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14DF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776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1栋南大厅2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5F0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4BF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AE8C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EAB3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F13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B栋负二楼南消防电梯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ABA3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95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B19C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4C80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E463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小公园5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21E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2F7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2A605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D8D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C9A1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负一南客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A2E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0E1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D398A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BE0A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F1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东街北侧朝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94E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4AAC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69A1F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4EF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F71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慧聚寺夜市南门马路对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C24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D5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F5DF84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76FB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9D88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和兴东城景观带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94D6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619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7A8BA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988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7A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旭路烟花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CCA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8BCE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53F8AB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4D5D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959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平巷路北侧路东水泥杆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ABD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CB8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D1DAC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B9D5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3487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西街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4102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58B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D2483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C37F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1178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微盟电子宿舍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F83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0D8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AC3E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D518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15A7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溢松路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BEE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A13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85A86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D9AA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33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碧波轩逸品湾北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761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618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B1D7F1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9A7E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174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盛晞路北100米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157F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34C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1424D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A13F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534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广场兄弟大排档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B66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140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08136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D6A2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24F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西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0D89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54B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61085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DC7B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A9E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蓝山东商业街飞鱼网咖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9FF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B32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4107F1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8A26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ED69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时代大厦西侧公园靠近太湖路广场南侧公厕路灯杆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A30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D4A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39B87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8DE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B9A2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翠湖路夏东街东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E16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745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60F24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66C8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BBE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程路育知路东侧向东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6D2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010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EADC7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3AE7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BA0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中间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BDB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457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68A4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17FF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B53F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商场西后勤通道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44C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164B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36F90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6FB6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811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晶国际花园北商业街3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9A5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3577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7DDF8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CD8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0B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和兴东城小公园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140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167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DEA9E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9982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39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897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樵成路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85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A9C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6583E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95A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E57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西街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6C5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07F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7804F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818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7F6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风琴路琴瑟路西南往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E1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2EB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53E2D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627B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1A5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古筝路北侧路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C28F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53F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89E0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31B2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AA6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金沙江南路东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02B2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852F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FC860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7046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FB9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航路晨曦幼儿园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98F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0E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192FE3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AF86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B43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A35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28F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CFBE7C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2F68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D87F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南侧景观带1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C78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A7E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79322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F6B6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C9C8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洞庭湖路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FF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4789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BD35B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85AB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3DE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洞庭湖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8413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5D3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86030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C3B3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A9F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120_30号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9D7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40DD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A4F465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3000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952A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3号楼1楼电梯厅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806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47B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709656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4B29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79DF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4EE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3EA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72D98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8426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EB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樵成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FFC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2E6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09CC8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10C9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F73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南路沪巷路南侧路东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F41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8788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C64A89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BE55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E42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北大厅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109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5CB3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0FF7D0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A3B0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963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南路平巷路西公交站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44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C7F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E5D49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6BAE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B49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洞庭湖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E165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F5A5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A08CC4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1913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071D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岛湖路世贸东外滩西门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09B3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0D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BDFC8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9089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5E2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大厦西小门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D285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605C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DFF5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8C8A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AB10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2栋电梯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9A10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780E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283493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BC4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180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吴淞江南路北侧路西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B63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F65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632A5A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9B85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FB7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吴淞江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119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D597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ACB32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0A05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7C60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吴淞江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B42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AAF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D048D3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6087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642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太湖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211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537D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A15D37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9A4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80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南出口北侧50米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7A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A4D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0965D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DE2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B29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园菜场西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0401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A31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9DF75C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94FC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AFCB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强巷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D30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DA6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960076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B5A7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768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南大厅西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2A4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FA4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3E3405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0805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75D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公元壹号二期南商业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36C7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C22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43D73A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2929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3439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2栋东侧门进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87AE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41D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14AFC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897C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8CFB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8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B1F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5E9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6218F4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A750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028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浜路东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B008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222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509EE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83BF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D46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一楼东大厅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7E1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D28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39AA6F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EC67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3DD9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4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C1B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0F2F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C2267D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0400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9C1B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南路沪巷路南侧路东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EF3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EF1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18E755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F604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E9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北大厅西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92E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D9A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95F23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37DF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881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太湖路东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FFB8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7C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552CB8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7A08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98FB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D栋一楼东大厅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072D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7F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46CCA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5613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5A2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杨树路幼学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68C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2966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ACD52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4ED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7CC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翠湖路西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33AA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1D8C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29CC9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7AE0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0D62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阳光水世界商业街2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7FCB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A377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D4DDDE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9AB2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FAB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3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F639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559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13392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58B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FDFA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E栋一楼西大厅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6CE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6A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89E97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837D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625D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吴淞江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9C88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38B5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6EC354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1B41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F65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太湖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9BEF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8F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4ED52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C4BF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A68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华润万家2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B6A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B3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5D11BE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53C9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7C4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吴淞江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2A32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6BB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F487F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982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AB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吴淞江路中环时代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59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BC3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B1713F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432A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BF6B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北出入口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9DD0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01B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59A14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6691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D25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西街景观带11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550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DBC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7A2CD7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15E9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44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1CE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太湖路杨树路东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6DF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C5E3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B6D519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B062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7A0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开开心心大药房门口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2C8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5DD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73F88E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E09D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144E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融街A栋负一北消防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56D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64E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EF8E4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7320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B9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乌江路北侧小公园北边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FC9F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1B4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AF86AA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32D1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1C3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汾湖路东侧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C4C7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72E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A649A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20A6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7B1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御景园南门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464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2FD0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9D836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8C74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353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河路东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710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F144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6B3BBE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B04F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E7C5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三一宿舍南门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75F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FDD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B54BEA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3CFA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5AD3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花园76幢21琳之轩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0E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7DAC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F51B5B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2229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AA1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岷江路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E5E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6F6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B1483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B402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EE8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东出口停车场3向北2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79E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9D9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56ECE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2C54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B289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盛晞路小公园1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48DC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48C2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08812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CBC4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790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之韵公园西6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ECC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D06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AC993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FEF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A18A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洞庭湖路西南角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CA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C1CB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1BBDF1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7F2E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B65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吴淞江路西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3B2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F4A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EB48B3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6B3F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6E4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1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805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E419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B682E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4D8C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1E99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菏路茂林路北侧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E74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FAC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3A5360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C89F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AD0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水天堂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56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21D2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F867A8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1738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CF5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贸新界1号楼1楼北大厅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347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635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219D70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1734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5D5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绿地世纪家园120_30号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ABC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C64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B836B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5AF9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28CB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奥特莱斯E1东区停车场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1762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1A8D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133C07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1749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667A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桥路汾湖路西北角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85F5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89D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8F7C02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6C72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7345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昆嘉路东侧路北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75E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2D0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EC39C0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9398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F05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2号门停车场2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326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F0D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497024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4465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112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夏驾南路君合产业园东门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154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B2BA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54E51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3FE5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4488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东街西南角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2766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8207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52C6C4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E4C6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394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洞庭湖路西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1BB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63F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C6A38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42A9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65A9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岷江路北侧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2CBA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0B1F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0174F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7BE5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1B9F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扬琴路风琴路东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A20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5CB1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86E7A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4EA5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253E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夏东街西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C916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332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BB2639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7250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EA6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航城花园78栋2号沿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F46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4EC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019FDB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A25C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1E9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夏西街东北角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34C8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F055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FCD399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27EC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A87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紫藤看护点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F27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C29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B765B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2678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E0CD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茂广场蜀大侠对面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48D5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2B49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7DA33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C609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3D6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创科技3栋B1电梯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FF30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0756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172DCB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EA60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86BB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漓江路东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C91D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7B90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F3B0F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8B0B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24F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金沙江南路西北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1B4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6BB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9D44273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D97E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77B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8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A24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F1D7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5021AD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614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3E6A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首创阅荟商业广场楼梯7出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8147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BC5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527B16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CC20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DF7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-夏驾汇福润万家超市入口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DB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BC2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EFD62D3" w14:textId="77777777">
        <w:trPr>
          <w:trHeight w:val="499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ECE68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F9A68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198FB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4EF64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03D86F7D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C532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2046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黄浦江路南浜路东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E85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65A7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2ED229E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39BD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93A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洞庭湖路杨树路北1_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BB61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631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CA574F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55FF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ADE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洞庭湖路杨树路北1_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4F4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D42B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6E3040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841F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C95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黄浦江路南浜路东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A0C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56F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D43CF21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1D63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8FD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洞庭湖路杨树路北2_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A81C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2A2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48C3B1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6DEB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E4BE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洞庭湖路杨树路北2_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6FC5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AC0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70AFA9B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C415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48D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前进路吴淞江路北_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7C3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15A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44E58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0E3F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40B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盛庄大桥1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16F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27C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4DF7E10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26B4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F7C1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高鼎路东2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B855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BB5C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FB5795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F419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367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金沙江路南河路东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5E5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2B5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83C8487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5BD0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A6D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黄浦江路平巷路东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6C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C1A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C54F41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B51C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4F5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高鼎路东1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C3B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0EE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D60545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2531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BAF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高鼎路东2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F0AD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397C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EE07A3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8FF3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8BA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金沙江路南河路东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436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506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34CE488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BC9B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AD2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高鼎路东1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859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49EE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7476CE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7DE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4E6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盛庄大桥2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BC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BC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417F34F2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2A32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610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盛庄大桥2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121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424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588CE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1F01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03A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钱塘江路北1_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10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DBC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1D824A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221C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9F2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黄浦江路平巷路东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459F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DF7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2654B8C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C0B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DFE3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东城大道洪湖路西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2AC3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49E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1C8CFD8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0FE5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71A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三巷路黄浦江路东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3F1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5A4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6E027BD4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808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9FCC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前进路吴淞江路北_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048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A12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24F02C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5562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399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钱塘江路北2_北向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E3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473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25C0255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2AAF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839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盛庄大桥1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E460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5C30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3CA3BA7B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6514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E2CF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东城大道洪湖路西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4423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A9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37DF8E6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35C3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8C40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三巷路黄浦江路东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9B00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930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A171AC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C280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771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钱塘江路北_南向北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B44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FB1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50C99CC9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6C32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472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盛晞路黄浦江路东_东向西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0B73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A0E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  <w:tr w:rsidR="00AD12CF" w14:paraId="002F267F" w14:textId="77777777">
        <w:trPr>
          <w:trHeight w:val="255"/>
        </w:trPr>
        <w:tc>
          <w:tcPr>
            <w:tcW w:w="3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90BD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7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B1D3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盛晞路黄浦江路东_西向东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804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6985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</w:tr>
    </w:tbl>
    <w:p w14:paraId="2BE48F75" w14:textId="77777777" w:rsidR="00AD12CF" w:rsidRDefault="00AD12CF"/>
    <w:p w14:paraId="7A60539E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蓬朗派出所</w:t>
      </w:r>
    </w:p>
    <w:tbl>
      <w:tblPr>
        <w:tblW w:w="4998" w:type="pct"/>
        <w:tblLook w:val="04A0" w:firstRow="1" w:lastRow="0" w:firstColumn="1" w:lastColumn="0" w:noHBand="0" w:noVBand="1"/>
      </w:tblPr>
      <w:tblGrid>
        <w:gridCol w:w="992"/>
        <w:gridCol w:w="4578"/>
        <w:gridCol w:w="1709"/>
        <w:gridCol w:w="1777"/>
      </w:tblGrid>
      <w:tr w:rsidR="00AD12CF" w14:paraId="3BC56BAD" w14:textId="77777777">
        <w:trPr>
          <w:trHeight w:val="499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C74D4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8F5EA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D3ABC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15F9A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0B0215D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C09F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B2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通路大泽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B87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98E7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6FD5A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0DB0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362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仙鹤园后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90A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7A8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11647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645F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CD6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7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BC0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3E7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A74EA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4808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511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星辉路马塘路东红绿灯杆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B8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F94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CFE1E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80B8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343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通路A5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712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D1C8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FAA75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E0DC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AF8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光电工业供水公司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BA8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D47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4ACCA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6555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9BDA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8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650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0BAF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88C941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9ABF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1E9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通路A5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5FE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458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131EC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1AED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11A2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10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833B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973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0F149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912F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C910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1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E30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EED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69D7B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950A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8FA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8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123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27E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E86B0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8472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2D34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9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43A8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80C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DD31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5E99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6B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同春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362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B2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09AC9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B165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D00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1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A6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C49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73EE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2FE9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F19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郭泽路新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640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C7E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5C2A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A21B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874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10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5F93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B561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18F2D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D344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14E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老菜场停车场2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2762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FDB5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809B1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29A6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BFE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9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439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D954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97D15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C9DA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C6CB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242号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8734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C99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FA0FE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475E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F602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1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C6F9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F1D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EFD72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4121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B307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红柳烧烤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2E1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4B5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86D1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1F12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0706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格林豪泰西侧停车场4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7C1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52C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965517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1C3A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C8B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格林豪泰西侧停车场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5585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F47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AD886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F2DC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A7E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浣花塘路停车场东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CAE0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23B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1DE0C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55C0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EA2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16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F33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10B5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C70ED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446D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3857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浣花塘路停车场东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494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71B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DAE5D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438E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B413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老菜场停车场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B32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8C4F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5374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B032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E4C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2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50B5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1FC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6B5AAC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9B29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C26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马塘路139号如通再生资源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DA0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1D6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5D0EFD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6621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06A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格林豪泰西侧停车场2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F5D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EF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164CC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8D90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F03B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14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1C37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D0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776F8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8C58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27D5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瘦西湖路蓬溪南路西抓拍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80B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B30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44E43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FE6B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29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浣花塘路停车场西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E2A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75B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76826A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F439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4F82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15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5BAF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6A8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33DF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A0D4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08E7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环娄路吴泾路-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E0F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D0E0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773F7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209F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8331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5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0B41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E208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91BC3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CA80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38D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鸭绿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9AB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74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6145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EDF1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487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通路A5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F46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3D07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59DDA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B8D2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329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康达烘漆公司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9DB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6FE9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E0A64C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9808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584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郭泽路新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AE5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647C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67277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C89A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DFF9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浣花塘路停车场东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A4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E49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EA4D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61EA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649A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微山湖路西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7F67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AE3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1B06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9C83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C15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三巷路大同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C86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7FE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A48D2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C7EB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42A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10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E9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A46A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86E6F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C80E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F2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5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431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492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5E546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567C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20E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星辉路环娄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EE3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6AE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3D9DD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D9C8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F5FC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4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998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9BF6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8829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DDED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43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12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471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53B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0937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9B3D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903B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格林豪泰西侧停车场3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524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299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F17F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BFE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8EF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杜家村路栈泾竹苑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982F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F95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B374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A5E7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A53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6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E3D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A9BC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818BB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7C74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60A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通路吴泾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D22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CF87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E4C3F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DA82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0A5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星辉路马塘路南红绿灯杆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4E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352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18A0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3FF6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4AA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鸭绿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ECB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4FC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C4D091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C07B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4BA5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通路-环娄路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003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5148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7F411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6211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9B9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高鼎路滨中元川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4E0B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1598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EDAC7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202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B8F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小游园停车场西到底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D2C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F93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B7EBB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E34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FB2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7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6D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D2D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8BAEB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DB49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C31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老菜场停车场3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9C0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06A2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5EF6D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BB97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D9F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龙光路龙腾光电北一门西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D5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1C6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278567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315A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79D3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鸭绿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A145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E0F7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4421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8EA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E7B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13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811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335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C3BE5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B7ED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F80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老菜场停车场4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1F2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D69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C3DA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B0F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12F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A001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96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65A15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9D0C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A7D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4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B22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5E43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F281B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E7BB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FFD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3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D87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3C8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69738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674B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603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湖路国立电子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111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1576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5FF4D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818A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AE6B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天文路西南停车场9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F3F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552B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B9425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40EB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0B9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瘦西湖路瓦浦河路西红绿灯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20F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4CA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6E8DF0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3384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32F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龙光路龙腾光电北二门东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467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193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591DF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BFC3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7E0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星辉路马塘路西红绿灯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E85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18E0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A50AF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E001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E95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高鼎精细化工东1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E007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53F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C8928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A1B3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D15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溪北路澄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8D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D4D2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0E697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E2F8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E2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6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FDCB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B3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6735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208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2D94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停车场2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8CD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161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8F27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5EE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A1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广场停车场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DD07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F8E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22C6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F9AC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D27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新沪路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25C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27F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DD697C" w14:textId="77777777">
        <w:trPr>
          <w:trHeight w:val="499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E284C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lastRenderedPageBreak/>
              <w:t>序号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AFA11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683CF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9BC60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4580FB0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249A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4451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瓦浦河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063D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898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581B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2A9F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2DEE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3CD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185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CB424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18A9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B42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中心河桥西北小道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D3FB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1B2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CA548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BA70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0FF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D89D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7DE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25BD6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19AF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D60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龙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B6C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AD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B10A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DF02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7DD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8区北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A2F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A366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88A27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E656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FE9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123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C77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0079A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CE39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359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3581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53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3F54D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4900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9A9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塘路娄塘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DD65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AA0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D298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768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6EEA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农业银行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854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3204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DB5A1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3DCD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6D1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南200米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920D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3FC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F007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1C8C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DA0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84C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B843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676FB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4E87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09F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东入口西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62B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87D0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5BB0A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3581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6D8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湖路湘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875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037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CEB734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95D2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2F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F8E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2E8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CEFE7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B29A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278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549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434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952B4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0415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1A6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建南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636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308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EE563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AB46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6E1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51号灵峰药店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67D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6F1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F7A76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6D5B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641A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沿沪大道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F41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693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80C14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DF3A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C86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龙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1444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8D94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BAF3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8445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9E3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马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4FA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E1F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7E13DD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136F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B1E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9421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A9D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DBB6B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0F0C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2FD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六时泾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CD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0C09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4BA7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FD83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19A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5区北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9FB0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3A4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D0EFB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56DD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71BD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星辉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8B69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9EE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61D3A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CCE1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326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栈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19C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1B32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36ABB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0265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EC39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剑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60A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B2D8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93B96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659D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5785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高鼎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479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699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21CA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3D42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568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8F6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02B6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3331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5294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2311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高鼎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A03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097D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F71E8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22B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6D7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蓬溪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C77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524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54690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5A67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E80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C59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222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9F0C7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4DD8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203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新园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8F3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1F3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3A9B7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AD32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978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B1区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4A6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0FC6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253A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6B9D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6B7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278A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2F1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730D6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6A3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FE3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东光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DCFB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01D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0F709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D6AF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D04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3区对面公园西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E33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51CC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DD68D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5F09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F699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浣花塘路159号韵湖湾宾馆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A6B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72B6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0D4D06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0AE6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C8E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8D9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EFBA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BA219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4C9C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1FA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金栗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B623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7139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A086F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A703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4041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龙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8CF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9E07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602DD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5CD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139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54C5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C23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ECEE59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CC1E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421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86D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F67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6C215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AA6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1A5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32号同德堂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B4C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799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7D08F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4830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B1C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前进路西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0E1D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9176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D9E1C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CE93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220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进合紧固公司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94F5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7B5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89786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78D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0F0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河边公园中心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5A3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176C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30D5C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0288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B77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西侧南面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F40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3BA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A8813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8701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BDC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317B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EF3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A2AA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7267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E6A8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931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E88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C467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6E8A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CCCC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琨澄光电水库净化公司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856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CF3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7DCBC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CFF5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62B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10C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0FFD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D11EF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FE8F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C04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月甫食品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429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3B0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B93F6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9E0B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4AD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E9F8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00A4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C108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16C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6FB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浣花塘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DF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6842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63F57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62A7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638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文路新沪路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03A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52D2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93D5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CD91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04E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得利金属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25D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CAF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F8125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8276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0B0B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014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FD2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0B026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E441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A6C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马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803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5E7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95B01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90F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FFD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建设银行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F4D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89B2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5BC3C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9021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D23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剑湖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EB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B7AC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B34D7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725C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6383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788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0FD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56179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AFE0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46EA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西南门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6AE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83CC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5453E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D4D5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0106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钱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1D4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17B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833D4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2476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055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45号青青房产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0059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46E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7C794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D224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9E6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227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41D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077C8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9B24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36C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钱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18F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7DC8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2FD05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46E4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081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浔江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2256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C74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009A6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5884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C90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中国石化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052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73B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71B1A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2F2F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4B12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瓦浦河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0689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E5D0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E2C72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B884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AD8A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界东家园4号门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A49D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204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68401C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FF5F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123C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一族网吧门口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A17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198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A12EA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44E7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8E9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1DB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F15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20F36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883F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346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南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BE1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676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9506D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2629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05B7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161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885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84E6B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45A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8DEA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南门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CEA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204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FCAB4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4B3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BB1E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高鼎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7D6D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C0D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FBE97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4292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EC30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市场西入口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ED4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0D79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897F43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374C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890E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45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4607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7D764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1C1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DB5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494C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19B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023F7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2FA3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9CEB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吴泾路西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85C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AB8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6B78C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4922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A8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界东家园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0935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666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A3B99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0685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F33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9CA4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02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93FDE9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3F4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A539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西南面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DB2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DE5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AD09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4B8F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A9F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9FD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7CFA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D082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4E50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3B6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2502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6B5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B3965E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2FEC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B27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环娄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4EA1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CAF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61F7A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067F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790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高鼎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04E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294C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CE171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6774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A4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7919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0D0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B2E3C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5802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4D7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检查站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C91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8508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673C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931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208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城国际2号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57D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4CB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0214E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76E5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5172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检查站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B384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F8C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AECA0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E9E1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8FF7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0E8A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F3A2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AF88B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8E5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574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区西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DA12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F40D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8124B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1C6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B5E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市场北入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E6F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0D7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618D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6B07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222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苏润玛特超市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04AD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6FE2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71F1C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6D9F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88D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86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607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19124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566A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3690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中国石化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1B5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4EC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02F2C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DDF3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F9F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环娄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F98D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7B7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38C99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27D3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DFD8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龙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DAA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0BA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81AE6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9A73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BD7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C111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6AB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91DF5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0D97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7B9C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蓬莱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EB8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2BD4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E48CD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325A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84C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环娄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D9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40AA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9A0A2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FC6B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1B6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C65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FAD3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84B494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8328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C4A6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公园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3AC0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07C6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B5FFD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47E0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673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东南角向东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72A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7E0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A2EF4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23B5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EEB2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FF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AE0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DF18B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C174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9644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昆嘉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CF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C7FA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39D19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C4EF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70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37路灯杆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AD31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E2E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FD09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2A9C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ACE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吴泾路西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92C0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FE40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15A1C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728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E505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江路邵泾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7A4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A94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C3ED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0388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8848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55ED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6F7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57423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7773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C31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963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465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E8A4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306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6C44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88B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75D1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EAC83D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FE2A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73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2113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FF2E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BE35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4B54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068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0号楼梯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E5C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EC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6BC9FF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2039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5352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193号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233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EE3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5B3FE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518F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BAF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595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5FE1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F61D7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B018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06E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01号中国工商银行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49A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5C3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FF7E8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D5FA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F54C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宝昆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DD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4012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7451B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A552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3EC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浣花塘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EAE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BD1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38193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70AF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F2F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柳江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486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3F15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0433C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2BDB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8BB2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D28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1E7F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AE1B8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444E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948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河边公园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C83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D69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05D8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62A8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D46E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0D4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BED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121A7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40E6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E1CE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-1区北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496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F01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004C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8ED6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6A8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C37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526B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9F5DF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8C87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2A2F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2区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DE5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83B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58BB4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E3A2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F4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沿沪大道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2D53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B8B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FBF58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14EB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6D3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0EC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C47C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0DAD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0689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EC3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西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2A9A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93C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E4411B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D542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42C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BA9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324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E9B3B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6827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465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凯撒宾馆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461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73E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D49D0B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A166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F84E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菊园南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1A7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A78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C234C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D82F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98B9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沿沪大道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1EF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CD7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E7C86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6FC5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ABD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3区对面公园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0BD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9DC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D9143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F4E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C7B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西南门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D86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AFA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64DE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E9E7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128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邵泾路郭泽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237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C2F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24A0D1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C1C6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F1E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澄湖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78D8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741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9C1526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E561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600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太极能源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0CC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45F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0423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8225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D497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烽精细化工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F73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637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DBC34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D749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27C8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615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2C9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F5DE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E004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06D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馨园南门进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409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3337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2C3AD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589A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3C0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319号正浩旅社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880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248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6D0C23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DA4A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18A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同春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0637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B67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BEEF2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B6C4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8F79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6A6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007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885C9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E912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555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C5区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019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3D6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BD52F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5422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F3F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纬一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2621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D09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74C3B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246B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A64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A3区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093D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91BF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5636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8452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EA1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路磨坊路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40E1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D8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A462B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7F21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3D4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宝昆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8B84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7D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C9C5E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6BA4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962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0F6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D54B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91C2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BACF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315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533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F80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C8E88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DA41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0DC6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塘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6C6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835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E1DCF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8CCC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7CB5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1区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55C5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8D04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DCCB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E5B8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3CF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D5D5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6FB7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81B1B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842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DF3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2区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41A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69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2AACA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8C9C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DF9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668B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058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04ABE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F2F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35AD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北角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EB7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0DE4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60C86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4321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78D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钱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D552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DC8E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A0528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F468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D2E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东光路东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CF3B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C10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9D5262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8B11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351E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101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3FB3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D0B7C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25E0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B9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高鼎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D89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8C1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21DC3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2736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7399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DA7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289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F11F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099C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6B2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蓬莱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8BAA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A18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660DC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4999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49B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检查站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E7D6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1750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8F67E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AB6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BB47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B5C4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6AE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8E1CD1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22A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801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塘路娄塘路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06F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8A6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4460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8503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A0E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城市便捷酒店新星路909号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9DF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1E9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FC02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3328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71B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9A04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A318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6B57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E6F3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1D31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1区东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0460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0FE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9218A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0EC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03D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东侧2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109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39B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C9FF2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C8A8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F989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宝昆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0D33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7B21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D4CB65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4ECE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AEE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F08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75C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B9F5FD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FCFE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BB6F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35号老阿爸江浙土菜馆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ABB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DE4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E10AC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2D9A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095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693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538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084B3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6836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F94F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澄湖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79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9E0A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D689A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3993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CF8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星辉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5A3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6FD1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46613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6CC4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C32E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创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CFF0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57E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8EB35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0B6A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0AE1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钱路中国石化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BF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87FA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FD7B9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829B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190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环娄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AE3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91A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0B4CA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ADF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C02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栈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145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D84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D9E3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87B7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3CC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47D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0D5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8D5E4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EEA3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47B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A5区北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53E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D9B8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978920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6740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660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公园西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432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0F56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DD515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85F3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CE6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蓬莱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AF8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F90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CB3DF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8781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D68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85号蓬味轩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CBA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EF42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C62A7B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1644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13B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南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1F7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35C8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08657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811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48A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C08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C34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F009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28EC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12B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东光路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FD9D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C72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E6D70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AF96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1F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栈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8F5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A21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39D9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D311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407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公厕西边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E0B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E487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F0364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369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CA8A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F1C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A62B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0FF4E9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5E51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9C3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45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9F3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613CD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77F1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5BB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星湖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6E0A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A03D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8CE72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68C1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57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98号好又多超市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C82B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2CFA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32EE8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8B72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E6A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新星路东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78D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314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406FA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F506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215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新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A3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332C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4A7B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08BC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7E8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昆嘉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FF50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BA8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3874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60A9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30C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昆嘉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4658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FD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4143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CAC8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786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鸭绿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CE2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51C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F0B38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B5B9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E93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新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AE7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16E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54FC9C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2313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B426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毅昌科技南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566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8B5B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2D2D5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FBF2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800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89C9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CBC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599AA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439C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F19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金栗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1B99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CA06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5E80E8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8F6F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5E7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大通检查站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2DB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E12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9245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8336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E64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飞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618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83D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5A263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6F9C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D77F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星辉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433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44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2AF08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798B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EEBC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C68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D19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08E14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5B04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B639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鸭绿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D6A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D39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B524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722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953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龙腾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4D3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1AF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1C8DA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5492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9530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千贝幼儿园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7D3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215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552B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2DB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48D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BB3C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1442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F1C64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751E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0D25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09号城市便捷酒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DBC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F473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5A202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5167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984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1F5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C270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9020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9008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E86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38路灯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44B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784F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6C76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4AE1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BBD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昆嘉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8EE3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9DE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D0D7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FAE4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8C9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卜家桥西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A91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3802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6DBE9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F4B9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DB8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江路邵泾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DC9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F545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6E7182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35EF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353E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C30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97B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83FB3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959F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E1E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湖路湘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A60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969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701EA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489B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260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B04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0E6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81849D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549F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B1E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新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93A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311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D889A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D6B7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D21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浣花塘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80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030B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9377B9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2526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8B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东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831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AE9F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62110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8CF9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5E55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河边公园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B37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548A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6DD8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34AB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9B02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环娄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D8F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B37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20032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1DA2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005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鸭绿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F35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C72D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3DD6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2703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D64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菊苑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C9E0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B89B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2C52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643D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A32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50F5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9D2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3779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5A7D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EB4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公园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E9F7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0A4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C8A0A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31FA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9C6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1区东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0F12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3D9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A577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C751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933A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239号蓬盛商务宾馆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180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DD94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2040C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EFA5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BA0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2E63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D58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056B7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5AEA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D4E3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栈泾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7CA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936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83A88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F986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C8E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宝昆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6AE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6A35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9FC92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E5B9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0F4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北门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267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CC4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E1D31F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F46A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6BD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C424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553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F90AB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13B1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7EAF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1A4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AC67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DBCFF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1D48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8BD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AF3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4D8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30D53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C5C9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31D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灵江路东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127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3D0D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7699A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7172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41B3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同丰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EAF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1D8B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B9524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F0DB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882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164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E30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B6703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75E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021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联鑫电子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303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9CD5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BFAED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FB4E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72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沿沪大道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986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0C73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791F2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A317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B0B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大泽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6F6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74C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37BE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ACB8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907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DCD5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F1B1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52F86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A1F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A719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0CE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AD5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8F74B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1125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E0F6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5FA9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F21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44F8B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1202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67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5-1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BB11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FB7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A0D3E4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0534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AFA4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环娄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354A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36C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A14F3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1BE2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BEE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992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9C98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B5278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68F7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F65E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龙江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8F04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F3B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1634A8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AC1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5D3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7区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CE8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019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62620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2F4C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79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北门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A07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8B5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9D475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5816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71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38F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DB92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19DED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C639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0A6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中段东侧公园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33C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D97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B32F8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87FC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E740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栈泾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AB44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7500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2EA2B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33AE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FD2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A5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C2E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7FCB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4C4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9A39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A196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9C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6AD32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A976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2DD3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205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D75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7AE6F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3395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088A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饮马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B1C8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6BED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652D1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FB0B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03D7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兰博航空工业园区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C55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5726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D55B7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FB2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B2A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B9F7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7A9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ACA7F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22A7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E71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大泽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CC28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864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EA9BE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B435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589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建南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F354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EE66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1BB39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6B56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D14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4区北门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5A61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FBD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B5784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C566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B29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六时泾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420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5FB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77E831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D471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075B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1区东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5079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B79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8A078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772B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A44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高铁新开河2#桥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B21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FA9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313F54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4F9A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DD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0-116号潮人舍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FE9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14B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E31B9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B611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42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丰田工业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E79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AB1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D4DCA8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A6A3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C88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昆嘉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4C6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215F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10F18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5F23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E13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95E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86C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EB93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0E19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FD8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蓬莱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DDC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1223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3E45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959B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2DD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龙飞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779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BBF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16235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09C8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696B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钱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10C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616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8E71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579E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6C18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E41E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D1B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44B73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9321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BB7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A4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846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16A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68952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35CE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414C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4区对面公园西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F88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9BBB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054F9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DB6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AE11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中心河桥西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7A5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B77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A3F8A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E2D8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9EB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宝昆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740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F67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C53ED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8782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E97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星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1C11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DC9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0DC22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07CD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51CE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7763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2E9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7A0E1D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F17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B63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鸭绿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B76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0F5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358B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042D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581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-堂悦花园南门出口人脸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2135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762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9604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3BE0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D92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龙飞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0A6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3C8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81BC61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26BF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2CA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6区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514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056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67C015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ABB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D5C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中心河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986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548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8BA30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4D00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CFC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区北门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31CE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CF44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E2470E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FA24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8BE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632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E90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B2800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0CA6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51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梅苑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89F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DCB9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A1E0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E77C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0AF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201号正宁美食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6EB4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07C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67814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1DE4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CE4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沿沪大道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791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9A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6BDFA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D65E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E5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微山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79A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3B6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95A1DD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6EBA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3A3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B392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16CA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D419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38A9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DD1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饮马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4DFD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F7F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FB00A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F36F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0EB8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创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CDA7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29B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87F7A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55D4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7E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002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4992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E5F9C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347F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114C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宝昆路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DC0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F349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C179D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062B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B57E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00F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1D0E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F894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6D3D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CFAC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FFE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3DF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FCF0ED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56F3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818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界东家园2号门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6AB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5D42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367CB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790C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CE10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684A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0537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09DB6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5B0B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E0FF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A97E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5918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AD9B5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3373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F460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台庆精密电子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69B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F80A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D4E0C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2DB9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987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中心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5EF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FC5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84A5C7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C11E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26C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西湖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BCB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9EF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8DD68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C9C1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AED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龙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10A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C661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DB625C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6CB4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994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9号牙医家口腔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1C7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0FB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68A00A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D40B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D950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FF43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D398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E59BA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48F0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1F7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邵泾路郭泽路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9B5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5BE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6505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913E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22C5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9号牙医家口腔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0035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6A2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74A82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81B9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D6B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FFFD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873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96085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631A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90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浣花塘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607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41D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5274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BF2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509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泓杰电子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1847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7952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AA6E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5C3C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47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西区东门1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9510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9C92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126B8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5D73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3030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电光电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BDAA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CE4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7B356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B3F1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411B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CFC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60C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6509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DC4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173A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澄湖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1A22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590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601DF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3AF8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3AF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蓬莱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82CC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F6C1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23684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6B9B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394B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金栗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24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900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B5463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63B1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A69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中心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7A7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B76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03866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542E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9397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727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435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E2CC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46EC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D7C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55A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52F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FA8E4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F7B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628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安金属制品厂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62B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0B7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545D5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31B3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003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钱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C4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DB9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5C6F7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8CD9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7BEF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旭显示器材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A1A6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EF2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537D0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2C99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E32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石予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3DB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59B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22D750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EFC4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284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西邵泾路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E95F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167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5CDF7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F027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3A0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界东家园3号门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9729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2FC3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6540A2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F6A1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AB90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瓦浦河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E49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84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92E8D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175C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3BFA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浔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FCE0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96A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20ED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FBDD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6A7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高鼎路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56B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C21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668E83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3DAA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C1C0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48号芭比馒头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0567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37C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7647D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A236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6F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西南门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88B7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EF3F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0F123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ADE9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B26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环娄路西南侧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538C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3FC9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35D9E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3B97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EFF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浣花塘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378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84B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00525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F575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EBA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E68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E78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3367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639E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B486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饮马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955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2F3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22021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111E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D275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浣花塘路159号韵湖湾宾馆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F9E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A93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B6B1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AB3F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11C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乐凯锦富光电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2CE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9705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FFD1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CA5C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255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栈泾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B5D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72D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25662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051C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A76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江路邵泾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AB5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B7B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25EC5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FDBE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E82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东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19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E84E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A6B7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E8BC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83B8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1558号运城塑业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50E9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1F16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9C0FCF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31F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7F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D78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021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E539D3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B4B6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B0C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91F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D78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0348B3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C2D8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067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饮马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4D5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E15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23DC9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CE49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DBF4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天文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DED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0BF7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B1CF5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D38C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CF0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纬一路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C1D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3F8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62A7E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6B8F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FCD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西面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9CB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4E5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4D60C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CF01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AB1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7区北门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26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A22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1162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85C7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CB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18A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D64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9E773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F5A6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0902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ABA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AD9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A41AD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50C5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BCAD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60B8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8530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CDBDC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580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526B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浣花塘路浣花新村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449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C3E2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2238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F737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703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南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52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917A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4856B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CC98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FE4B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吴泾路东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B4A8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426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4DF1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332A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BCA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CF34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209D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B259E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5CA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E1A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西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515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61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14B4F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2F95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96DE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87号万客隆超市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EC3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C476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61D3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6FAD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036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栈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3963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F26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39372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F7EB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222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A5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AED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D451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55F815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06B1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D59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环娄路西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E13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67D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0682D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F151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271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瓦浦河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BB0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5A5F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BFBE6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D6F7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B8C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84F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B228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0A6BB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F744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C3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5BF7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2C5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EEEC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D402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6CE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DA4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A07D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24C897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F9C3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275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龙腾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EE5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463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31E05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41BE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36C1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CBB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B274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B76D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775F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9247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A70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A5D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AA453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F319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20B5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北门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DC78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7F8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9E4628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2DBA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3D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8D0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EB6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9EC7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A472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BED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新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1BC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302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6CCE3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4B70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297F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1F80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ED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9173E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2F13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0B1B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6FB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560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5862A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7C3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29F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423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6AC6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AED81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CEBB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494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界新园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6B7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8C19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8C54B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A5F2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41FA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栈泾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3A1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011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B3BC7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FB0A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C3F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A49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D2E5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95BB1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515C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62C4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西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135E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2D86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27B0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36A2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FBE6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高鼎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1B6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4B05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80B5C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A70E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DA74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马塘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2CE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771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46010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CA6A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7067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邵泾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D83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C36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A6DF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A1DB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6A0B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中国银行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2AE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602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782D0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D22D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1515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新村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D9E6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F65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51602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367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7B7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C54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92F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F01EE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299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331B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邵泾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08E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8A4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5AEC6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DE9E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33D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恒源金属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7C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394F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05672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1108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A55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459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8FC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574C8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534A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BD8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南门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409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E57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39BE7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290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226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C61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D0B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84F0E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CA7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B9C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瓦浦河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841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F7A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07AF9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1B2F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989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西入口西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283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B38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56D78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E7CB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69AA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饮马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B268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867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FA965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88F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864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B1区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F6FE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2D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6E43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6631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93D6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北角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D90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942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FF94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17A1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F94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东入口东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146A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A78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D414F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F31B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821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技检测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5DE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7A2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91C08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3467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2B0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3-113号楼梯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DB5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69C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67590C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939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47F0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邵泾路郭泽路东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EC25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492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46B18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068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007A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同春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863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BFE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FACA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144E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20A7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7CC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049C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022AC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3C1D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4BC0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东光路东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D42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82BF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C3D8C4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30A0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CCB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30F8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D46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0BCF3F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3A3C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859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167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996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1C3DF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E917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2E43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CD1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BA3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FCA4B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81DE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B46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FF60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1B2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3A94B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48E9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F39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C020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B285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06CE2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B30C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9EF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西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084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C61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1E77E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1F3F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D8C3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郭泾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A3E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BCF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61911B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E9DF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8BB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浔江路东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9ED9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42D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8234B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C9AA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9AA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5号娄江新村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BA7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E7B1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8BAF74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2E58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0354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环娄路西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B18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450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0D5FB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AC79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A89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8BB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10F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D537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1CDD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976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昆嘉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F83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FFDD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9D74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B0CB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63C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37路灯杆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E7A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F6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549C16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7CF7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203D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67D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1EE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D1D43C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8CB9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56D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欣社区对面公园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F734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938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8CFD7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BD65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F91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瓦浦河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32B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F76F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71E60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E54E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501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洪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ADA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7931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38BF4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933E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C4A9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路磨坊路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433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6A3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AF01B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0FCE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843D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219号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A4C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CC3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63F80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E240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CC43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43号向日葵酒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424D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425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E3E82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02B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DDE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塘路娄塘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0AF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B23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EB07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4EDA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B2D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新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A1BF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2CAC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DBBEC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7C5E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4B60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马塘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0B1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03E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35E60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3283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823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西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7E3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1A9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78E49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A39C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A6E8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A5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6FD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FD7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9DD8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70F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5B2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景王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C84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9D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BF5FA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8D8F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C72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8A0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097A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2FA01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C632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933E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CA5B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9FD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AA99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0930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9CCB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529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408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FC4F1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D5D7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E25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0-120号8090店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DB0B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DE9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762AB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32B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914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西面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1AD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C7B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2B0D11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527C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76DE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3DEB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709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62683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5258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4CF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A5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627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FBD7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4530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6BC1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环娄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5EC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34F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DD827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90CC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1344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双林卡口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4DF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49A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110BC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E27E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2540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纬一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30E3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749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3C6BD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FE16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F4F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65号楼梯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9657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BAC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DD5B8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029D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6152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湖路湘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B357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6E9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614E2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0CC0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3D12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FC44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D7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9D852C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0111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85C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5D3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EF2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7E502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EBB0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81D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大同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E6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103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164C5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D6BB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DEEA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C3EE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A438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EDD7B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7BD1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209C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-1区北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FB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BB6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9393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7928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BD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E79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F7B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85540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8061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1B30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江路邵泾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2D79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FE0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0F989C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F50E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661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西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0FF7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407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A1699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280A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16CF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江路邵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12B5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66F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E3F89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5C15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2AF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西江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0F9B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3B4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1321E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495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123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建南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79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420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A848F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9A1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8C0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马家宅路苏家角路东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69C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9F41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B8BAF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041C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47B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昆嘉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266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012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AECF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EA04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865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西北角向北1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4B59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C51B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9E050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69AD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237B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飞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5B1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7FA3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5BDE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33D4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A4A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六时泾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A960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E3EF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818F7F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821A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3CCC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东光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878C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A12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A45D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EE6E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EB9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685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8B2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0F582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947A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7C1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瓦浦河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05FE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F88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E772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AAB1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58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A84C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817E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FC204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9FD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F5AC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飞路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D7C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C93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8FABD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702B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484F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4区北门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1C29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E7A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6ABB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BF46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BB9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创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E114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CFC2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52945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9CD1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B33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邵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5F81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E6EE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0451E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1196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C50F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幼儿园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EE4A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452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EBB5C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6AE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1056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西湖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D84E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9D9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08CB71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AA92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228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0B8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D377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4727B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5828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0AED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193号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4001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3CB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D345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CB56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B697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瓦浦河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653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B1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F9F5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0D79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0601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钱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6E40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BF46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011CE8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4693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35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58号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02A5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103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A50F31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2DD6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77DB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3DCF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37E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CF9A0F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8B80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D2FD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0D8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3FE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18559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A00C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31B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洪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298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F03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B1E88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97AC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D33A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85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57D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D80FD4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3217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B14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景王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6D2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2B9F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76145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255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142A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AFBD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016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6717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78E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460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郭泾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88EF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6944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4BF73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70D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6E4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浣花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D31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16B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B307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582D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2D7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57号中环地产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633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152E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6B2CB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D33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1123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灵江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873E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683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ACD64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9FCB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F48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387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13A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35BE13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A51C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77D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大泽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5BA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A41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3BB5B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DAEE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04BB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B69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C5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C7878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B669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AF6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天文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BB8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2A5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AB769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A78A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8A99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4185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B1C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22FBC4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F0CA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1CB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491C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E16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E03C7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577A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01EC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正通铭金属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3A5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4DA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F497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7B6D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984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C409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6D9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E238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5BE9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A30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高鼎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BC52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AEA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4E96F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A764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02B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0-107号西亚特客房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1193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866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F5172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01A6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EFA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大同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FE4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E9EB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2F583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8725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AD3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67号糖果KTV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04D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C54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D8F2D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583C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14E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浔江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438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813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296D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E93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F23E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瓦浦河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663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B47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3258C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4DDB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964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3区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068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B49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4FCE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83C1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A505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浣花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1BB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AA9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3BBBA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A048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FD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B03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8F5E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54802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9B6B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971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新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21F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E500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5E2BB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C5A6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A07E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2790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D41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344F2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10F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52A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景王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DE2B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34B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9B8C6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CCE0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A3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F7AE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71E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86AE00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66E8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174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F188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0387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63A333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214F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001E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14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5A5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52F0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CB03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631B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高铁新开河2#桥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A4D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8B2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FFAD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DA4E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F82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C0D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2106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EB6878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AA53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498E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C3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652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BFA1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9FE15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7B3D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E80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星湖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468E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76F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AC124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4AC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BC11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西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7C4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E9F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6ACCC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462C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1784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4A55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158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5386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3FC7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E61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飞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6F0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7D4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69F3B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5077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7A2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B97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233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A5C8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B6E4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1B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975E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825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1D9E0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5F6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B99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市场西入口南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53E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E1F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DF88F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7AF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84C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CAB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4046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0634EF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96E5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B0F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CC3F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A4E7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F48EE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90C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57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57BD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864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7AEC1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1A6D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FB1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7ED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E349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852C4D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0C0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B1F9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南门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3F8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7B1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862AB3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5564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70B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西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3AD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456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76306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4F7E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BE6B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华电热电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3AB8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D020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9009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2AD3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0497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22F0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D4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1C4C3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D8DF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B54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6AA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2E8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1ADC67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A3A8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31E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1EC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8FB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0485E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A28E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360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08路灯杆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1775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43F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201D94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9129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D7F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浔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3699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B558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84E71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FA42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D524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六时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814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741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B99B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A304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F068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塘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529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77CB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477EB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91E1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5B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DF3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F38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15062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D509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CDBC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东区西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463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760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0D54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999A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D935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EB89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D50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05FD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6696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64D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4区对面公园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D400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262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EDD96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CD02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DE35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瓦浦新村西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59E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39F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07606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BA72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82A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3E4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ED5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5251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0934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3740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灵江路西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F70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C4D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E72CE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04B8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15D1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1F2B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E2E7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4BC4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B1BB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64E9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6A77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0DA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C05081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C43E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308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7F17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544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077BB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13B4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06D0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61号金满园宾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750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7881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8F745F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103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9F7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小学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3D8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212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183D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430C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C6E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7F5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C0B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A43E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0B80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56E3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F7D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9A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E0847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074C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539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C12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CD4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B150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47C1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E08C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瓦浦河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7771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122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BF578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587E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DB4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F557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92C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8FBEA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8E29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E050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中心河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81A7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954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9259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6F54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8FA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351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E96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FB957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7583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09E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蓬莱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1CF2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909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38CDA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A143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9C07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东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D292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4D5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CBFFB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3775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5D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星辉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4DE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83B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0DE6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1D14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4A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花园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336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85B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EB5DD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43FB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0ABB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C2B4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A4CA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EE2B06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7C7C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C30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214号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392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048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B4864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953D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599D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38路灯杆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03C3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FFF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B035C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903D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A417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3856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CD6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8010B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0BB7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DBF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石予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F816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D6C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35794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0D77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48C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东面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C77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C9C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7D356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79FC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DA4E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07路灯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C44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849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56C93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7728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56E6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0C3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DC5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84618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72CE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7362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秋敏床上用品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A29A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DED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A1F44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9D92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F27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高鼎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9E9D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9FE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765AF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247A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7556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中心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CE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BDE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B50D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8D76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69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77号华为商城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2E68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5FC9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106F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E403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288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1FC9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249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4346F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78A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E534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西江路东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AD4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5DB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97B4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07A9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FAF5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剑湖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7F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7F88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9632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D65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59A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B40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D099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ADD15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2231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DCB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2号娄江新村东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F74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E999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8E772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44E2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BDB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31B7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D1F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680CD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7EC5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061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东光路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9EF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306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3CCE2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C224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FDF3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69号好再来宾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7527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A9F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8DD0A5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BD1E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9DD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六时泾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EB18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E98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21AD12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E2BA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4DC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东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18FF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15B7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2C4A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D657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D1D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纬一路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C7C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02E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008DB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2119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C91E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瓦浦河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954E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E4CF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EE35F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4AA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7E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59AC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638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E8975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8EB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C9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文路新沪路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74F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2CB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D7845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5D8A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77C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中心河路东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D50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7EE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9F3CC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FBE0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F0EB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A03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A5C5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23633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EB47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1D36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B3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B5B2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73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7133C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A300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2BF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22号云顶烟花爆竹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6C9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13A3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DFCF4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DC7F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1EC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西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13C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FCE4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A8B5F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1F75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DDA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蓬莱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9768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9F7D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22B9E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59EF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3FCD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B69D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588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E87E2E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18E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14D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3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DCFC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265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A1C8F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1969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BBC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西面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73BA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D8DC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0CD525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A7B8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74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浣花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C979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49B5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23914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DC05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8E2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20B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D367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D2528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88B9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4F3D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3-128号双赢大食堂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EA1A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C1F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B13E4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940E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829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文路新沪路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11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64E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AE329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AF4B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E94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文路新沪路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B32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B6F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6D7BD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D85B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4756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飞路西江路路口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C53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232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5E60D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34E5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A16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恒创人力门口新星路757号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0E7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FB2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127C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B6CB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B6AA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0-138号中国移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B808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AD2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669382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2F4E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DEB8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正德路西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386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9FA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5346B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9D16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6F0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045A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994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D8F4F5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CDC1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8C4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东面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B36F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9EE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F91E0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E330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8D5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日世食品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EFAF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0B0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E691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00A9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6B3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栈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C50E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BCE6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73298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6DD3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6486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邵泾路郭泽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8684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A282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0BEDC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0DF3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4D95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新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C12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581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86D4D8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AEE0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C52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532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D243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9BA8A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43E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F28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DC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5ED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560522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A231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8B7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新星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ADB8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968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009DC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3B73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B32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D42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994B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70CA27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B1A7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523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马塘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48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FBF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79D5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C136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BF8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A64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AC8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0CB07D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0647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660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0065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7E2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E00D5B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F9EF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C19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7C0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92B3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D9B8E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12AA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1E7B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407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BE3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7D32C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97BF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4F5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马塘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6C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FB9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C7747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12DC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A603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栈泾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37E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144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54AD43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CB5E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F474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剑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23F2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CEF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4640B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BCEA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354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东光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3FF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EF5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1EC72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DF5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C09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龙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321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9B91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807DA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CA99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0F2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环娄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ED9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5D90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101D5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1E5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A5E5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创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030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6970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89A32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41F1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D177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巨源铸造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E9D8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155C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D1DAC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4468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441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FC3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F6C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0EDD5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C265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260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C8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BCF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AC6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6F38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4D28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FA4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中心河桥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1778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929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9BBCD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CE7F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F70E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公园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461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B0E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52B11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A99F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2D3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中段东侧公园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A8A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A7B8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A571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6129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6AC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区西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BBC0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E76F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19FB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08D2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7F46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5区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372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494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20292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E1B4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3F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宝昆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8AEB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681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B94221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D6E4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156D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西江路西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03D7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82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45C3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EB91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1BB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浣花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B1A3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DD7E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DCDD8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7A24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829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0B7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327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87DC0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06DA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E1B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供水服务中心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661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7521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D9C23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10AF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C66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A3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2FA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ED4D5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FD0B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D84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环娄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88E4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87F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DD077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BBCA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30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星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B39D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3A5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FFE95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73DF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B92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C85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708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077F5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A823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B63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D13B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B9D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329C8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ADF0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F101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2F8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025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F1ADC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AB33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DAA4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鸭绿江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DA12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1670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FC188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A589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7DA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215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8734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33A3A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44CF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980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1B5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C589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63A3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1B1D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45E3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饮马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400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045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C2917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86CB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3A58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西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6CB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A55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0573A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5365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EA0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西南门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3D97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050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ECCD98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696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5F2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龙飞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5E7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D60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0B8D9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C222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C4B2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242号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919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6281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7D401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4371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5EB7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B5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292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B3A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EFECE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1079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1C0B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7C9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E7F6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DAC81F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5FEC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F86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同春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790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1BFC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FD677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023A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D6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3DA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61F4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435D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7607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0BD0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大泽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39BF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78E7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2831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62B6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FEFE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农商银行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65E8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A5E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E5FCA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022B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3F3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蓬莱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094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2B51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2F5A9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1B45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7B3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郭泽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DB8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AA4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B6A2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B373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713F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9D02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FCB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3A0D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8756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1E18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仙鹤园前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997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1B4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211E5D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1631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759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中心河桥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8CC0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35D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DA903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AC66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659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中心河路东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229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20E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DD94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DA45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80A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9844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8650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CEA2A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916B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E29F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FF52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8B4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17C1B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4287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5F7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935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D785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88A80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6ECD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FF4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馨园西门进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F636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1F6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C1937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2AD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7E6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区北门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5537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4A4E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3CFE4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4301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785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08路灯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B01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AB2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D19A0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F42F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C4B5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微山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29B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4EA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A4853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F2E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8AE3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馨园西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53D5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2D7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E330A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97F1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6E6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沿沪大道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5C0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5452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2B314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CF57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69C6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EDE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8EA3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3C3C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0DE7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FA5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5A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21F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E588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9DF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D69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7区南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568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12C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24DA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A089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D070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北侧中心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860B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F33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9C4BC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E81C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8878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瓦浦河路西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25A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130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9EFF7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8F9F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E679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D947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89FC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0D3846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BC28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97B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12B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701B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8F516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8A54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D110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7B61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5CF7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0762BD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3196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7A03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微山湖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E47F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B31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09FEB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7D20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60A4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金栗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3B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F7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CFF6C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2A84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1C36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景雅苑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728C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8F2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ABA59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0304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186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55B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5AC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1F0F8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FBEE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F915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东光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856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D4E3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292F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A288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4854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福仕电子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B86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B8E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C7328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0033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D9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文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D4C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E71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7D3C5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938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B9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D4A3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8230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1FDC9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8124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CEF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中学北门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2F38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8A56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B3573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5F61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D1C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CF7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3552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9BD866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2531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DA33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西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2FD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B17A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0049A2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DA52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96D3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864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D96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D1422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9A8D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28D9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昆嘉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50D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AC1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2D698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E3CF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947D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4A6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9B8A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1F81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3672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48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邵泾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28E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7C6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0449F7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AB18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7C4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钱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8A54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47A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3770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A567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3F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栈泾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6C16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57A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DB534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D1FD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04AC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59号筷天下大食堂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134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463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774F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1713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54ED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大同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C78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3918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878CD0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8FB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3E3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E23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A330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33B53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5F5E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C24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邮政储蓄银行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D876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3B5B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3E031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BCEB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4E7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679号放心早点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1B2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F0F0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D6D4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0997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140B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金栗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A22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A17A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D5F64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33D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C0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鸭绿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5D9B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2162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EB378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56DB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5C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浣花塘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DFD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919A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0DE87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BF21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48B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5号老凤祥银楼向东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EFC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05E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23E1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0394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6473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BA50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14D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CC52F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93C8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F28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桑诺普精密光学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6D53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FFB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682B8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96CE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BC3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3区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907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45F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50FC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5A70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A9EA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河边公园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91D9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139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D8490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ECCE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C92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5CB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0416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0F710B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75C5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14FF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98D1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6CC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417DB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49F9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0110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溪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F69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DA2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21DF1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7FEF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0B65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栈泾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3ED4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03E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8ABE32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7890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5BF1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大同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4967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A99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870CF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533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BAB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章基路洪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F280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7FF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6F8D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0970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048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526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960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C865E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9D4E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D93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7C1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808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5B3DB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FAB0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78D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4区北门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1D2D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6623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8D566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5BF5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6A6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郭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B50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C73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AD941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38A1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AB3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大轮胎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DBA9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B67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4EA97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1761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113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5E6F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7A2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E1268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C7A5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12C7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中心河桥西北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8A97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163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9318E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906E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539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23号志宁远百货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C50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643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AE918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2F59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7AAF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59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16A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B080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1288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0656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559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15E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394B45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410E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9C7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环娄路东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46F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902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E78735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D63D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5FC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六时泾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53B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86E1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F2DC4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EE29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CA2D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122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0468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498F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D158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40EB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苏润玛特超市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697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CCC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32187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23B6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A28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新星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2D4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364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0240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E193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F5C1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C48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0CCC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38689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7DD4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48DB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34D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891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8074A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1223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F54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公厕西边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2FE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BB88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A5E2B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0786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B35A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路西侧中间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4AD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8AC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370E9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F6F5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594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FCD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43DB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7B10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3859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D9F3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东区西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54C5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CFF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09E17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311A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968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飞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7EF7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11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CCB3D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1C16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939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欣社区对面公园向东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52B6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725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A3CE70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1CCD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10D5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新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750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911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2E567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77AD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C0C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183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390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581CBB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B888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6990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634号云珠梦足道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E56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E252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75D05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6FE4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9CCA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昆嘉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11C1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9A6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C4362A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C784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2C97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CD1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E18F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F15EC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2C66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0A0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东入口东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9ED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0CA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DA451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E1A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ED36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蓝月亮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9B1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36B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8554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9A7F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EA3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5E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9F6F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29B28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10F5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D1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东光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D6A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CB9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2F2B0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B350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1A3A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51BA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14F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2E1AD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93AA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977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4C02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15D0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A2330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BEEB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602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同丰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48B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DCB1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12EB4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8D59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A22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灵江路东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68D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3332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EAB90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971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C03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马家宅路苏家角路西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9009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BBAD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E8EEF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C9B5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3F66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东光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C6C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DD25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AF488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255B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32D2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星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7C7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A57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D3CCE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7D07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9E51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A48B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865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61335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67B2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470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毅昌科技北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881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61BB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D0F96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FCA2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DEE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100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E6F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E92C0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FBCA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AC0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64号中国移动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7EE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7FF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3B6A2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4BC7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370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双林卡口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D7A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6192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04BCE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63BB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532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高鼎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87E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D27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757FC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2D31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DD48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B5E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3EC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B0DA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B3E9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0F0F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公园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778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2AE5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922326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B268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4F87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区北门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FC07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B808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B8400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F3A1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A05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瓦浦河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F7D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E05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9C32F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7E0B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3E4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六时泾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D5B1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12A6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5351E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5CE4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C68B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钱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4F5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431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1D82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7AF0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5FAA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新星路路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1B10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62B7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75B09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03C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C1A6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2146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5EC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9D679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057C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7FA8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六时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E55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FC85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8F940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9BEA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147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鸭绿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D8C2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B180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0310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2DD5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F12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钱路东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6B6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7A6F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FB7AF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A2B9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BBCC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西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B3FD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13A7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BE33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A9B4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8F5F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飞路西江路路口西北角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4FF6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9EA2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28570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CA0D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30F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微山湖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A03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E2F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0BDB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A00E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F6B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昆嘉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CE1F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924F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295DD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EB56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6627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石予路东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E17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681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7CC6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013E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5B4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街道办路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C84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8FC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E6599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D3CC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6E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EA4C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6FF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6B04CD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0875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232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西侧南面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72E5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88C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9BD18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7FE6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E87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大泽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8C09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5074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2188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C1F1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989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浩莱资源公司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D4B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D38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02863C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7A6E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67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新星路路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0624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E0D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912F6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88DC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6FBE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西北角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527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6FC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F0E6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6BB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9C92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鸭绿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898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A60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207D4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D6EF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AEFB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F572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FBC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81884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71DC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2471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灵江路西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320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477C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EA09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561D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AF09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9C7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440E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CCC1A0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6CB3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DC7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A5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57E3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1D3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AC33E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0E93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AAC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854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2C1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1EDC6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018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5DE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2832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059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9F159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FB5A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B7D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大泽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C094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0A2E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09CF7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0D19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737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3-114号山东水饺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31B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6BF4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6AE7BD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DE64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CD1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14B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2A5F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B3E2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D277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85A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西江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07E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B9D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CD57F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016F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1877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中心河桥西北西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B9CE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42C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04C947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B565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F232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瓦浦河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8A70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0866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4EB0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E7A0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1455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77号聚益堂药店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32F0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8C2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D8D80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D09C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0733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饮马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F5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C064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6AE9C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E359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E409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5F7C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5D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03205D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967C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3E05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大泽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71C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A82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4AAD2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181C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532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一族网吧门口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963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E20E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97315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E2B3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A1D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北角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58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1BFB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D49CC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4E04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2CC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大泽路南侧向西行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4AC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035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D809B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9000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A1F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马塘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E76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18BB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FE617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FA91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235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29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1FDA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A1682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EF27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C620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昆嘉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6C4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7D3D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AC5A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47F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E3F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洪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885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EB9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C2E188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081D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138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B5区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109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1AA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18EC8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70A1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8FD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49AC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BCE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F485A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36EC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730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中心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536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1CDA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CB5F9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B738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E87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0D4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CB8C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51F9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1F3E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817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05号沙县小吃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31F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3AD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8E508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E282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A45A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E62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55A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0A3F8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40C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BCE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格林豪泰酒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2D1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4E11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509DD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4B2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D48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蓬莱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840C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14C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10642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C47C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F49E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栈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7894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D5FB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B1651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DFF2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493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金栗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4F3E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2A3A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2B3E6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4A20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BEE6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西南面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A47B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22B2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45560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6AC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040B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A5区北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AFD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B1D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9C94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182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3EC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A5区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330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D2B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0D6441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0A90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647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河边公园中心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3B6D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7EF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A5DAA5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FDD0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3D9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东区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8770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F043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51E19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5D4F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B32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市场北入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A9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935C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CC5A67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4928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AF99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环娄路西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3C5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78E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89888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8F45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7289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同春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85F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169C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645A0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47CE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C90E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昆嘉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4EE7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A68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AFA10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DF27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F542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4区北门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8A3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4F2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92E7A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C160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A13D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通家园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536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0AD4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A3B18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CF00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4AD6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高鼎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4E7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CD8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2AB94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DEBD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F2E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龙腾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1F5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F7D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7A6F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1393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E1E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南门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B1BA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3A59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071D4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08FA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8D4D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马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694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FCCB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2C3AC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FBC9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BF6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蓬莱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D3E6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49F4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37D53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7C3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862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星辉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6A33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34F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4E682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C55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CC5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C3区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15F4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60C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D6D89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FF5E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E905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D7A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CE49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6717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40D0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79AA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765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5380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3368D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0CCF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FB3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邵泾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30E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DD20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341FD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4A0A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D16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西南门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C06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5D1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E0D6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6D9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B155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2E5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91D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E6749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86C3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3CA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邵泾路郭泽路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932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6648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55FBA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1366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E64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正德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968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2AFE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6F534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73E2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4F4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景王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E6E4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103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DBBD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DABC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7703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41F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A02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674E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03ED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7EC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新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0720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2A6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3D729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2B55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C4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5区北门口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C2E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8F5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0A9ED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61A0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5D47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华天科技南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96F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B4B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56301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7C80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FC1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214号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925F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5AFA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0DB54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7F09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070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40D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09B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982CC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084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E06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中心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1798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4211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B41F7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9B5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A415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636号恒联超市北电梯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DBD4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6AC2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4FF0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26BF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A01E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联坤电子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F33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019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391CA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DAF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4E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丰田公司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3442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0C1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CF3A6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0C48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45A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358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408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63A22D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FF9C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90D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C6区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FDA3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8390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901A7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5807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608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宜特监测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5A9B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A3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30952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53DF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AF72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艾杰旭显示玻璃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875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B7F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FB910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D6D8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15B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C7区东北角路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7B9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A69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E9B09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F6D8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E8B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石予幼儿园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8F2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FAC1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9C737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283F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A4A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B57B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3EC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CE0B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06E9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3FBA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8C8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902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A741D0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A5C0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CF5E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纬一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2A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E947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469A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8A46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6FA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中心河桥西南小道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4C0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DDA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8D51C2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94D4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9FDF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东入口西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20D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C2C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84131D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669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C52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柳江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4E2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1C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4A939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2101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1B9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卡秀KTV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76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94D8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A3D04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0DAB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CBF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FE6F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005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2B35B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7A76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13BD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AE0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51A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0067F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B822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F14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395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83F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F3BF8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A1AB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4A8F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加利斯精密公司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6A62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6D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CAD4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087B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8AB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市场百家惠大药房向东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80B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AD20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5AAE0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557B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72D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3-142号一家人水果店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5612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ED0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03334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D262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76D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柳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A2E6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E0D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A429D3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D2EE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1E32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B3区西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7C02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567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A88CF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95E6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0EE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城国际3号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C4F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0541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5E03BE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3471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2A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中心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8F1F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F88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DB3FA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678D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FB2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马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9FA4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11F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05739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49C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A0C0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733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16F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E591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2F85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1AA0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2老凤祥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AAA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BBF6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2893D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0674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9D25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B0AE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2FB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24FA5C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BD3F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28D7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5D3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B00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0BABF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9713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660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东区西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F97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CA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A274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D18D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4E5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720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805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448B7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5142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DAD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8F5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108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37D30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803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F89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纬一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FDF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DA1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C5AE66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A7AF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F260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14号美家百货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61A1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8639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182EF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4529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5E7C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正德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CE4E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66A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7863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CF69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A48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4D89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A6B4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9417F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878F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93DA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38C3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1B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626C0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6925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CA72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北面向东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8B7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5B0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EF34F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D694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C30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六时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B67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C86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D7639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D072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19E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宝昆路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A80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4F72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2A12AF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1496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D54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大泽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A16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567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D410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F9E3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75E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江路邵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5E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32C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DA7E63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33A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520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7区南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FF72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D4D2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40CB2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3729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631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223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F3C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DD1BD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BD4F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939F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欣幼儿园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FD0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EF0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D1B53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81C2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4EA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33号台尚旅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C1D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7A7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5645B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209C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B23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C1C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EF1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60D5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BD84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FC9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建南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896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A509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94334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FC0B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14B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F8E8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784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94175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7F6C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D93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BC28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BB0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8CA78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50FC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225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6B9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7806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D5A33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452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E715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新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8C9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A58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0C13A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E372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342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7区北门桥边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620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805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D18220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5BC4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816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马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DEF3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CD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FF497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DDC9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788F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六时泾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BD1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4AB4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11457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B24C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C3E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龙腾光电南面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A316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090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B2E0F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A303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5CF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E92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A43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10DB3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6D41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6F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4区对面公园东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EA1F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23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970EF8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B775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DF2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A1区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C9E7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847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AC57F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A150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956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667号爽耀五金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9B18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3D9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1754D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B78E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AE5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昆嘉路东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97F5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BD81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8988E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1EE0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2D5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A5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12A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2E33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48E4D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5595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827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昆嘉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6D6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BB4B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299A7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80FD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583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栈泾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E4AF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DEE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3D38F7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17B5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E9D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蓬溪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17A4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FD48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D184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34E7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900D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马塘路郭泽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C06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E35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2884CD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DDB4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71D9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马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096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55FA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12C24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F7FA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9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4045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A7A6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77A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43125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B533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C72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同春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FF4B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F19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BAF0A2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22DB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F7C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93A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7A2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096F5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24E0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C429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529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456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CE3A45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0131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C66E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中行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8118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881D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CE513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235A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50E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瓦浦河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C5F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019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F0567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2F05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01E6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宝昆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E736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F6E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9D2956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30F1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4AF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邵泾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E3A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13D4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F7077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BACF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B98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大泽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C1F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271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A02210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E625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0B9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宝昆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4EC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B36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1C01E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B9D9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CB29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16C3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250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FA29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51A0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907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剑湖路东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787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287A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095BF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262E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E00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达光电南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EA90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78D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A93904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E2D5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2DEE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科森科技公司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34D6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0F2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3683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1242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8DA1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5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807C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8E7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CAD03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6446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1B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中心河路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A0EE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978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B45840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A2C6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640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栈泾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3D76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0E4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53D77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E5C1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DD8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石予幼儿园东门小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E194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1F6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D12B5D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7EFA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6E37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恒美光电北2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6694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D07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263B9E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D6B1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7698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恒创人力门口新星路757号辅道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4D6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7891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6193B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DFF8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1FD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阳精密东门对面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B6F3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8A7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BE750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6D6B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8CC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西入口东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8EBD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8E0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EFBF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9D29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575C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溪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2EB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0E8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CB38D3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826D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1D4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景中学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268C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F3AF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88473F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3D97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637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星湖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E29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D9FB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C376F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6277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1DA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邵泾路郭泽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959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FB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B2891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B880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14D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704C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C8B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B66AB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422D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D8C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37路灯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58A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037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B8E98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292E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F052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东入口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565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432A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34F67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E50D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30DB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环娄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256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96CC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3A548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E0BD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54D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3325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1C9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3B69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C991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109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北门C3区北门桥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5A2F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89E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D26C4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4FBB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B16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飞路西江路路口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1BA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E3D7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966A4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9007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981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新星路西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A6CB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288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37D2C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77B7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B838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07路灯杆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476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28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D72A9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9D98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209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微山湖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6546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04D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F9157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895C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830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F2F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416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69FC3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A44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D3CE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8EA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1840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0D795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FD87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5531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东路新星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857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EF3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5CE1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9D9D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56E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天文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8524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CC0E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5CFC37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3E7B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1BCC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建南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7FC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D1F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1A737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89EE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A97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BF9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960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D9E6A3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CC7F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491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198号西亚特浴场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EA9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F2A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765BEC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5C66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DF1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浣花塘路石予小学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BEC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D8C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4D8B0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54FC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633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路公园西面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96D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729F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6C08EB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DB27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59D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郭泾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65B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C1D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CE79F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2F56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90E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佳合纸制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46BC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75F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BEDC1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2AA0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C58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星辉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DD2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D36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E48B5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0EE2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46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FBC7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581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0C3CA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C1A1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5DAE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新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CE5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D7D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6A9D1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80B4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92E1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361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3244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10161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185A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9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6560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20号中国联通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3ED0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A90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A17A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2BA0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C3F6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01号中国工商银行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03D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43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80A7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A20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05B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钱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81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DC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90A39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AF5F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2A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1F3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B94B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D0349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E0BA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699B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建南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8688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E8C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701B0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7D1E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0EA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龙江路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03AD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2813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29DF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CA1A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313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00E5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6EA7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64C66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6126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132F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吴泾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FD8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C8E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420AE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1B62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760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13号利得网咖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521C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197F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5F7D3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A8D1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6D6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鸭绿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4873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7E8F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ECE62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53AD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3B9C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公园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F80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1879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325BF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46FC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4CD9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8区东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3829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FA9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80C8D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FFB9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81EC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434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3565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C9A92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A583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329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锋宏机械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726D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F98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3DB2F5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6B82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7B5F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龙飞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17A8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A9D1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020B3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B400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8C13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北面向西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FE1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9E7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67746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74F2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9865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澄湖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A60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96AC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31C715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91D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358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浣花塘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14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1F55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4BD89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35F3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DB77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区北门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9EB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55EC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66C6EB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C157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87A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682号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8745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0BA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13D9D7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DF23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6FA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436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BD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C2B12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CFC6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00A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环娄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11A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33FE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0E470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11EA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591E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新星路西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21B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71A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7B1D6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C697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A655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蓬莱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ED6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6B7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A5E37C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525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2EF5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7A8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4C8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49D86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8FE5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BAF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A5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7B0C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FB6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5281F6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0033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CE0D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鑫幼儿园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70C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0C4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14AA21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49B0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773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E88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379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0D05B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3930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020C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欣社区对面公园向东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9CB5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E2A6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B6EC3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A094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7078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A5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C35A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EE2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F9A91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9142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C11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浣花塘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595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1E3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7EBDB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D785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1A42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剑湖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80F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2B0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257E0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3FFF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CCB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馨园西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28D7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DF50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017BC5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6042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454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六时泾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7C8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C7B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F3314C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A038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4E3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3东门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B1B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B7D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0A25B5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0BF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A9CE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00004路灯杆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8EA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3288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7F993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95F8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4C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景王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466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2BEF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A2419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25FA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760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东区东2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2BD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5AAC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1C94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AA0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D27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0-102号优加生活超市门口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A68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9BE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61CFD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A7E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7502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星湖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EFB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C36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BB8A6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6F13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3A5F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76DD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3FD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8B916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B8DB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BFCD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A5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307B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0BBE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19F67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4DF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0475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门2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133F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5E7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D42487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1020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C75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龙飞路东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441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757C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36294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E32F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9047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发科技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122F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5B6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50A1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9C0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B76A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E12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371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EE6C8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068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73B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西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B8D8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A14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47E4D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C5CA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90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9BD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F85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0B94A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21C4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793A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5区东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E78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1C48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901C8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521A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1EE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南门1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A30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A93C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9260E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A292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DEDC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湖路湘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13A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358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7D593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9D15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C1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环娄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ED12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754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030947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D4B9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382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六时泾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30F0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82BA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EF25A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BBE0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268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C0C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80D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19911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8581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FCD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澄湖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AD0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0C9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157D2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0AB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25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栈泾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0EE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FC17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0E3E1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ECE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231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恒美光电北1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47F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023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3D9D5A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70BD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33D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2区西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C56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7EE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BF69DC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E723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B04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栗路西邵泾路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286A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9645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6E00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F51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C6D6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环娄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1637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588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657B2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2595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DF8C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2F0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D9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4EB67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3186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0534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国石油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B772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371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547152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BA37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EABF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正德路西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568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4557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E7489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2D7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5FA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3F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C56C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8489A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D8D2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218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栈泾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A16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33B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DD219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A19B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8EF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5976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263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8C0D56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5E7D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B8E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472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402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FF96F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C7E4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90A3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07号明珠快捷酒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92A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4D49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2EDBD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3125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8461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柳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A8A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74CE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8D928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B50F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957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34号梵之美美容店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EDD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3CA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11089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3C60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482A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三巷路大同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525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9382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29DAD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8295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A15B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东区西1门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FDA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FDC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23599B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BE27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B64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5区东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93B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830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D00AF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57E3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A62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A3东门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9F0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4D9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70D71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423A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C033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郭泽路西北角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86DE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532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5CF3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F74F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A2DE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柳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551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139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F27E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B46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E9FA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阳光东区西北门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61F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4472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BD6702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547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B818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7EDB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3FD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694E6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99C9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EE5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鸭绿江路栈泾竹苑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EDD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19E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41AE1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F122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BCD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中心河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953F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2BF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7CAA7E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C178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2C81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新星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7A7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560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D0D3D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93B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E9A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瓦浦河路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EE4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AFD0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B7586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5C96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6CF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景王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68B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654F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762CA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C6B7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7640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浣花塘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96C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29C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9DDEB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AF3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5CB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环娄路西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0A4D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B8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EAB6E7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7613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E593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蓬莱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C09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654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A58DA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B9F3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00D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腾路厚声电子南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E85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869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0AE688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36F1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EE5F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昆嘉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E42D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A5AB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B77C63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C43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E0C4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园C7区路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94A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62C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8F71B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FBC6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6A7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新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5D4A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0ACE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C5A4B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0A14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BCAF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环娄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60E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7C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70C45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4BC6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0B49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光路西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FE9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8654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BD47CE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2A40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F201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郭泾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37F2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304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B0790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79C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CFAA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飞路西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BE29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4ADC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9EB7DD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821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FE9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蓬溪南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27DE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F5C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39AE3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80B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DEEE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景王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A94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A078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74A11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DD57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60D3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环娄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8D91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C70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B312B5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82D8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D38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西侧南面向西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3555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233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2CC40B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577E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9D81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中心河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863B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AC08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C0C91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DBCE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E8D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蓬钱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9D0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10D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0B06D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EF31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3994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鸭绿江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0183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94E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38CDB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6A68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2B19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219号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4FC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E34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B212E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397F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352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宝昆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01B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F40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C5329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8D10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C66D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新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66BC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21B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E617D4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31F2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74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公厕西边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67A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32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5C6A60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102C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84E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卫生院南门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DAC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7B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318E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DBB7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11FD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2D42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99E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89C369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33F5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043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环娄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8A9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C953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936CC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E72C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D93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菊园南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0735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95BD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F3E3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C0FE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48B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卡口大厅正门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E00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C051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CAD7B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5E3C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4081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澄湖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45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E8BD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D6769C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7714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5F11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天文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2D1B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8ABC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D5E265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520F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FCB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8区北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AC1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4E99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4859C2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F232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854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星辉路马家宅路东入口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F2CC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9FE0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1ACF86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C532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6B6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A5路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1AA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E3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0F2BAC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C3B2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6EC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龙飞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C8D3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6522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C1501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F513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095F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高鼎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9089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FB4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D1EBA7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2A66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509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路西侧中间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E2C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925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7F12C6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E331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EA36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瓦浦河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2C16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691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3C96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1BF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C52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文路359号怡景宾馆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6C6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201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F4DC2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6B60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7328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吴泾路东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E6FC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827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C0B2B4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E7F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6FD8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元诚电子公司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838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2720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48D0DF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8737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BEF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E26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09E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C09ED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5C7A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69B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兰苑南门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4D66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411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1ABFC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E875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FA40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高鼎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6BB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66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34E2B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0B36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4F7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天文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E752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5D7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E8AD1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A09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1D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87号自来水厂营业部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AF2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98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B680D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447F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EDF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E0D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35C4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F28DBB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78F3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29D3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浣花塘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C34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7838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ED6755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8270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1151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马塘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6CBC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769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580FC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612F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81C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新星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E88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747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A0781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60EF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079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971号韩红面馆门口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0E90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C110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498E0F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2B2D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FBF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宝昆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1D1F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741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6D8A7F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FAC3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1CEF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郭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0ACD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D94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7133A6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B037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CA7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石予路西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F88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319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AC65F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B542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B336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7EC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8984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5BCE8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D04A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3C9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洪湖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796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3EB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6287B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0DE1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BBB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东北角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E61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91F4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634B0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CB5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1F5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156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D4B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1DF3D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420F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517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蓬莱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437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AC4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5D91C2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2171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1C68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南侧北面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E62E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0E0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1C20EC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19D8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80CE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饮马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83F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ED11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17DCF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BF0C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C2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东侧1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261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794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5A91EE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85B2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D46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531D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560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99FC80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12C3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07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北侧中心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9C8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81F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B9E743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C9D1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7D63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公园北侧中心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5123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0E9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D98D34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DD2F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26E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蓬钱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FE4E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21C5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58D8C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ED6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C866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龙腾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123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AA61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59404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8039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1D93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灵江路东光路东北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3E7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4D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99630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0488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CA3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汉庭酒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7FE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C585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93330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BF80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523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西南20米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CE7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206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3CC633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196F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837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浔江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E4C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223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E31FB3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0633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B5A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栈泾路东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CC1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5684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FF8638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EB2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12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A557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园C7区北门南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1D7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A6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917E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0EC5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527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微山湖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591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01C9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05E1E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BB4C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7E40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鸭绿江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6A5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749A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89DE3E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D592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74B7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钱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D76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B995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DB6AA6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3DD4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D8D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西湖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F71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C403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E7030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B4C5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352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春路景王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AA7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ACC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605F6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6B5B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9802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5-1区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999D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431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EE825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38C6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65B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880号叫了个炸鸡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037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A0B9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455E69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0A49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B73D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C67C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231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35414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D17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E993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剑湖路西江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D530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4D2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24319E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16F9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8169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前进东路西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61C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923D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2A38AF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46AD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ACE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瓦浦河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0F6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C17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256C4C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176C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DB9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曦市场百家惠大药房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3D7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C20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25EA56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C80C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887D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邵泾路建南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5D9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7D63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79A9CD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D19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C6E6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前进东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813C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0D3A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DF0632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7EEE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8C64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0494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CB2F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27B0D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1893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409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新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B5B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9BCD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F4E493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B826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A193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新星路西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25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5447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ABBAA9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5C3B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9E3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柳江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77F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CFF3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9BB7A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8D44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8783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鸭绿江路栈泾竹苑西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D9D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6004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C4C72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E1ED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460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沿沪大道蓬莱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067B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89F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DA2E4D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944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7A4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路洪湖路东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31A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2086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7CDC77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2F08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74F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莱路蓬溪中路西南200米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2B4F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0BF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3C0B73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6ACC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3E6A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C4区对面公园东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D33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A92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3550E1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4173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A09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172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6E16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D18A15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0B6B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9BF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北门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65BA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975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08E115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F29A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BA2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-堂悦花园南门进口人脸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897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2AA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1A5BF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3D4B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9D7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A5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1240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CBC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EA3662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46FE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A8F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洪湖路高鼎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09E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CF3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B0B43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9292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DAD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13号利得网咖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7A3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488F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82CFA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F26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6C72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微山湖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AD4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473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CB47B1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6642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0FC9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00007路灯杆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5E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DA4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3241CD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E2D1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8C6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东光路东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95D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8443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CCDC5A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72F5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51DA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通路蓬溪南路东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465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F6E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6F6AEF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4DC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3D60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英隆机械厂门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9C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045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DA212A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A34A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21B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星路790-102号优加生活超市门口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33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4D11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A0AC2D4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B1A5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622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天文路东北角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CFA5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1815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BD8BF3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E124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567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郭泽路环娄路西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835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21E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181B6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2C42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4B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瘦西湖路瓦浦河路西北角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D1CB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82B9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657F0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DFDD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4B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龙腾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9072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DF6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500F4A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B83E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D4D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溪北路剑湖路西南角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CA2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0DA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411132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B6A8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5BA3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液化气公司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9B0B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023D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19C85F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19F1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4261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栈泾竹苑河边公园南侧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773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CD5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6EF7A9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CC0D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2A1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昆路同春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EF3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307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9F91718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3DF4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7CF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春江路栈泾路西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2EE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B821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F81FB2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F7E9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D447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钱塘江路西湖路东南角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3BF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DCD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2786D02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8BE8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F48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飞路西江路东北侧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D4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5AF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15D051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FA90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100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澄湖路公园西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982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45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96250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9A31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25C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丰桥南侧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AA2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AE58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3ED1A4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169E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41B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微山湖路灵江路北侧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67D4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EAB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E65514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1647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CE33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阆曦市场西北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326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3438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0621A25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EB62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17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C84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阆曦市场东北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1DE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5B1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52C856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5D92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A7A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蓬曦市场西北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BE72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297A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3CCD8EE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DC4E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AF0F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阆曦市场中西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0D8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ABE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FB27E45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AAFC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548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阆曦市场中东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F940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3260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44749C10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A2FF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605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阆曦市场东南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19A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014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932C9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93EC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0F6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蓬曦市场西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4C00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B6F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A9ED131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22C9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B98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蓬曦市场南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41DF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359B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F6994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CBF6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B8B0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蓬朗阆曦市场西南门出入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F90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1B7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7CDF855" w14:textId="77777777">
        <w:trPr>
          <w:trHeight w:val="499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08236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E697C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FDD80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F8B23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1ABF6B9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BC99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2BE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龙腾路钱塘江路东_东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3BC1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CAC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7D3F6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FA7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B6C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前进东路卡口1-东向西（入昆）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028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C8E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897B28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642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54B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微山湖路码头路东_东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F4A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B05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FCB269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A948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4A8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蓬溪路北_北向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97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49C9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467A03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93B3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327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沿沪大道西_西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ECBC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FAA3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C25FE59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7B08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654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嘉路蓬溪路北_南向北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0D35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C62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6B97A1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9B93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8674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双林卡口_西向东车道1（出昆）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908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54A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503D911A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8E6D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0F4F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微山湖路码头路东_西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A7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7FD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21C80CD3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465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E09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西湖路钱塘江路东_西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210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7BCF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6517427B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A0D0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7DD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龙腾路钱塘江路东_西向东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425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278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75A8C2E7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5E67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B6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前进东路卡口2-东向西（入昆）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464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80B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349BC10F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4A03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6A33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西湖路钱塘江路东_东向西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33F8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983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  <w:tr w:rsidR="00AD12CF" w14:paraId="11AA8B0C" w14:textId="77777777">
        <w:trPr>
          <w:trHeight w:val="255"/>
        </w:trPr>
        <w:tc>
          <w:tcPr>
            <w:tcW w:w="5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4A22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52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628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前进东路卡口2-西向东（出昆）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E043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6A6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</w:tr>
    </w:tbl>
    <w:p w14:paraId="56A505BA" w14:textId="77777777" w:rsidR="00AD12CF" w:rsidRDefault="00AD12CF"/>
    <w:p w14:paraId="13D99D85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青阳派出所</w:t>
      </w:r>
    </w:p>
    <w:tbl>
      <w:tblPr>
        <w:tblW w:w="4998" w:type="pct"/>
        <w:tblLook w:val="04A0" w:firstRow="1" w:lastRow="0" w:firstColumn="1" w:lastColumn="0" w:noHBand="0" w:noVBand="1"/>
      </w:tblPr>
      <w:tblGrid>
        <w:gridCol w:w="919"/>
        <w:gridCol w:w="4753"/>
        <w:gridCol w:w="1652"/>
        <w:gridCol w:w="1732"/>
      </w:tblGrid>
      <w:tr w:rsidR="00AD12CF" w14:paraId="59A0D981" w14:textId="77777777">
        <w:trPr>
          <w:trHeight w:val="499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E7CAE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04C38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71DDB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F7514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5988E94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C503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902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远轻路顺帆路东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45EF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A9D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32B99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6A4F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7A4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景德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B2E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772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4E0E2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0778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7F5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东面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3EF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93A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E779D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816A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DF67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中学停车场东南角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9DD8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96B6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C058C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396B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26F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港中学停车场西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E34A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F72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70C27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1A80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69B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河路交茂纺织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A63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28EF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7091D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E084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37C5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王路樾河路青阳路中间人行道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B342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153A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61AD8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98B2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BD6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震川路旺诠科技南门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FB1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109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62A0BA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49F1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D4B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远轻路惠丰塑料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C88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D27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390CF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0D7B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53B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酒店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7E1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BD7B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CD8172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B228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F7E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浜路西到底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D14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068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E060B7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FD5F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B68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佳苑停车场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043A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87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AE62AF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F340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F1FE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路景秀路口东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AB19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99D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7D8A8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09F7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E55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樱花厨卫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732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69D7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A5C2E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7C0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D51A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酒店西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6E2B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306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ABBE5A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3397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352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大桥南侧西辅道桥下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335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7C5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164E1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65D0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FEA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御蓝湾北侧沿河公园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A95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0DF2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158330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DBB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FD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城一品西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775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18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6F81C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A960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E96A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北小桥西面杆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FA9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27D6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6013C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D174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6C2C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白墅路青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8C4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917C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788C29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E2B3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012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中墙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655E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AAF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CF5266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9DD4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EBA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大桥南侧东辅道河边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A928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7AAA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6E2911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CED5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EBC1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塔路建材新村停车场南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205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06E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40324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E488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3E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大桥南侧西辅道桥下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615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469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DA5C2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D5EB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1A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前进路北小桥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BC3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1BA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08D82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0D6A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A97B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樱花厨卫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20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2DA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288D6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592F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977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路景秀路西侧人行道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F6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8FBB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762157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C62F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18C4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中路前进路西南角照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CE0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C6B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E4C6A2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DEFB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57EC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黄浦北门东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2573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C46B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806B4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923B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13DA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朝阳路241号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D19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7E8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94AD88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A152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D1C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鸡河北路统福门口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9EC7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5E93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F6D58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6166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10E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北到底鲜果乐园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C68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3283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922C8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6B04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19A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前进路西北角小桥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147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528A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8B24B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C434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1E8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王路樾河路东面100米人行道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9F0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F2C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87363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0C01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8F67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城一品西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70A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AE15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2C474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3870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4808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枫公园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7F4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DB32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7544C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B7BB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927A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酒店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237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4EC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01F724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DC84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1AC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南入口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343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5BD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80E274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6FFC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3ADF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中学停车场厕所草坪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95D6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10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9ABC3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058B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072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前进路北小桥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E4E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98F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25ADB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3268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E032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江路美华东村北门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06A1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D82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F5DFD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8519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C6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娄东路华盛路路口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8117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C84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862F8C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9984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618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通茂汽车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BCD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C122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36F43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F001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49A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江路白墅路东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164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8A6A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3CCDF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4435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707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沙江路璜锦路出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B07B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7E02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A03AB7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B5DE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CBF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路238号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07E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FB8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C8E2C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D727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2405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路景秀路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ECDA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DC3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D028C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B083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CA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大桥南侧西辅道桥下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32AA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D685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26EDA9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B85C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9A1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王路樾河路东面100米人行道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261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319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D059E7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C4CC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4C3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CF0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A81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79A19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9D5E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0C7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酒店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96D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CFE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873DD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382F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71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远轻路顺帆路东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308E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CC3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3D8E3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089B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81B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顺帆路美华东村门口西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740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F8FE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3DADDF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85FF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476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蒙娜丽莎瓷砖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483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CDD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1FB5F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82B5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B0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中墙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9D6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F5CF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87D50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938B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6193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白墅路青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5936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92EC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75C58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0512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A12D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通茂汽车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6E6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636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75005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28B1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E13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中间拱桥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E58B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DA5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3ABF40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9A32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9D2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中学南停车场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1D5B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C4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CBC70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BE3B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ECB2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白墅路青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84C7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4A7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378453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9E26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75A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中学停车场厕所东南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84E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FD0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3AB4C4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041D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FB24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路238号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13F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B65A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D8E55C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99CF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A0E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蒙娜丽莎瓷砖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EFB5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2092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BF4BB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7E9C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364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远轻路顺帆路东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02B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D66A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1D264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C9A3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859F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中间拱桥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34C9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7FB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76C309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5172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20E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中学停车场东南角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BD1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815A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7AB90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918B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2CB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北到底鲜果乐园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3D4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DA3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2A873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1982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AF9E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王路968号利宾来门口照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99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0A2B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8E34B8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9286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AD8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中路前进路西南角照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0A6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E57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5BC890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D5C0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369C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中间拱桥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0C8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AD3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B278E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E1FA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5B8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西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C3F1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A3D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E176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D5F4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3CC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前进路北小桥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DAE8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704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52BF7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969E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90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路樱花苑对面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A33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D765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476C4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87A2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638F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北小桥东面杆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20E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D97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2A10F0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1131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8D9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西墙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AAC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3BEA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3859C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C9DB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F6AF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中墙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92C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D35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19174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D999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F276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横庄路北公园入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20D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DD9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85167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9E21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7B2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远轻路顺帆路东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65BB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AA7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F884E8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BCFE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E1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路238号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3D9D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CD28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E3CE98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3A60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9A89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籁花园东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9D0B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67B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3FF8C6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D71D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E12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酒店东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943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7F5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70BAE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B90B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01CC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北小桥东面杆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516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02B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0E4136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BEC0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387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9824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886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63110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C883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12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江公园前进路西北角小桥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379B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706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61F34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9223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C72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樱花厨卫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EDB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B5D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5FA9A7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E5D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27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白墅路青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4708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138C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839F4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0503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6DC2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庆丰大桥西停车场西墙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5D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9E55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91EFA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6135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DE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黄浦北门东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1165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5CD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2CDE9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A38B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A19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樾河路通茂汽车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A1A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A1F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14DA8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637A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DDC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沙江路璜锦路出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B242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19E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5D82B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0F71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A2D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王路青阳路东面50米人行道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85A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8055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58EDC0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6C97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EB3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顺帆路君悦西北角照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411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AEC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1CFF55" w14:textId="77777777">
        <w:trPr>
          <w:trHeight w:val="499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49BFD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F6BC0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3B1D2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7D93D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299BDB8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C37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D5D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色港湾136幢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E8A6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775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28F212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4161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3D79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城市花园24幢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45A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C17A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66677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F84D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E60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新世界A座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5DC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9183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189A53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FEF2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C65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酒店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E6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DFDF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A70F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9511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D3F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滩印象花园6幢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D66D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BC1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507E1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1598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973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色港湾139幢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BA40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5880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015A8D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0172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06D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国际D栋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7E1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18B6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6AAA1E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FA50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925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大壹公馆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32B9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F770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271E2F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12A4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057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方国际广场A座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BD2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570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137CF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1CB8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3DA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佳盛花园5幢-高空瞭望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C44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6F7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D0F79F" w14:textId="77777777">
        <w:trPr>
          <w:trHeight w:val="499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3ACD5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89153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A4722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615A1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7A06EEF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B85E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07E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宝岛花园2期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2F2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7B9B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9F19E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0ADE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F7CA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乘龙汽车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3C4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314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3CFB0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B283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2D6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贸大厦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D227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146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CA9A80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76E0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947D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幼儿园东门南边路口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B5D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7F1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3A6398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9FE2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46C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樱花苑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DA5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862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0F8CD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FB03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496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A3DF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B3C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7DBAC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9A0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B595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369E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7DC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0FB767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73E3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F9D1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金沙江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865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8C2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A829E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FC2F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7B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39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CF7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566D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B12CE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5B42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176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嘉苑东北门路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282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600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1DFAE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516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FF2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富尔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87E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ADD7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AEF834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2F83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CD05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青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55C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597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5B4F5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8B0E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B01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城一品东南角人像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6763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0BC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9A824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0081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D4F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中大简界南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CA7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B1F8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B41F2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8504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08E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顺帆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3A8C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3372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2007A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1C03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C686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8号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1178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5FC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1CB3D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279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CB3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化肥新村西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D749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B7B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56600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2BD3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B84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B2西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D36D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3E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BDC4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AFCD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6409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CC1C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6103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2565B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2B8C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24F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青阳路东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844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64E8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A0F64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BC51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39A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1000176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FB4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DCA4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EB145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1512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6749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东侧公交站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6B9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BE9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E5896B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7926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BE3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北门东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CD75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2292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5FCD42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9B0E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24F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西侧公交站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AC7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513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166C8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63CF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150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金沙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D6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EA7E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188E3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4E4E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42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停车场南北路段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9BD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EEA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6C521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15BF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6A4A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733号对面242路灯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B51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016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D06CE7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9504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126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4A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F55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3AB0F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2BB7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259E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西巷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BDE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D91D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05A03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A4BD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50E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18-9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35B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997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9BFBB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DFC6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489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桃花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958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56F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3E05F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15A4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B31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66号巨翔化工南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047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50D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30A24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77FF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8BD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D7E3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91E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03E31A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CF44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01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旺诠科技南门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30B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3542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B5671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02F8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91E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东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43D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6E5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D6319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4026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6A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金沙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7EA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3A7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C4EC2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68E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1F21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泾浦路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B94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538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D3CD2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A521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17E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御蓝湾北侧沿河公园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50E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D47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94DDF0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7215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582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东北门北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2E8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538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598E1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7311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BC6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西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8612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7C6C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BD75C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ACA3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1115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碧景苑商业街北侧西段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A17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D6D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BB2BC7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5C1D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DBE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北门西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ACF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F72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CE72A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F5E0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F87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北到底鲜果乐园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81B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6D2F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454E4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1088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0DE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诺力叉车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4A4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4E41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68E41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D931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3F1E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华路东南角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388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2AA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CD4C61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40F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412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酒施令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0E4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BA94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D619AC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C03E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C1A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北侧出入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B25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E59A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60F82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7C1F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DB30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富士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D866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DDE1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7D0F8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2036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D278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顺帆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67D9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1284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C72AE4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A69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674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9号内侧杆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2C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3B6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9B698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95BB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6D8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富士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2B68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5540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A01781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2CFC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B95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1818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F1A5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63B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5101A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6A07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BAAC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精诚科技公园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880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A15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BAF2C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B91F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F02A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城一品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DB6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06D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4DDD2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FFC8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E6B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顺帆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072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077C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F5CBE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2A54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A5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停车场出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F26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5F4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AD5104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9C17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D9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DE4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41CF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7083D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DF29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4116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11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2E2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B7E2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D9A4EA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7F15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6F01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AA0C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A42E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48C8D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C94E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CD48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文峰园东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2B6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321B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EE0DB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4E9F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ABE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496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CDA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B8B46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205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E0FA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公园1中间段2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0A0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D4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E49679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EDD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AA61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华庭西门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D6E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F634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65CED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1822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F1C6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43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22E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DC38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14903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BC78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9E0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银泉新村小路围墙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97BB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0CEE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164EF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EE13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9AC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东北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E65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2554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AACD4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E118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D6E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东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FABA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459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8CB8D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9223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5809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美华东村中段9号楼东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7E15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0165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D4DA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9C1C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F943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旺诠科技南门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A14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2B5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E1CB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D326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68A8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东村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21A5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733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9649C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53F2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07F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大厅电梯厅2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58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FFC0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77D16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9853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D37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大厅电梯厅1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E59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E4A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4310F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A8A9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FE6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67B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CCE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B8CA9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EF18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412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东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11E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EB1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445F4C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3F99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EBF8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吴淞江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468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6C0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2A403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CD40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05B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大桥南侧东辅道河边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582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1866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C5FA7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ED88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46B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幼儿园南侧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DC2F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781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52178B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26AA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239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西南角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617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A70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E9246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20AC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7D8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A8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DBB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684C44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26EF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FB2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塔路建材新村停车场南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6FA3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FE0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6D51FC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6AA4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93C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85号西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0A6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B0C0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C0460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2FE6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A166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青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A35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2FA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2D8C3B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4C6D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06A0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樾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A76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9EA9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55413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D899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7808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EE75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038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D77B22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B487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AFF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东侧南面河边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0A6D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884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9FC040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FB38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B14E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B1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A0E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39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99BA6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32A9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3E5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508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BF0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DD72A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0C2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20E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面停车场中间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9F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D141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56DD4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8478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01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2-1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4FF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269C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4B125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7349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31D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城西南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1FE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2BA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370578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0C26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3160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50BD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79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E8CED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DBCD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7D5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龙灯集团公交站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146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B7F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7B2A4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5308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D22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娄东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9247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D9E6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284CF4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1250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9782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龙灯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6A1A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7E90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BB529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0FA3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FE4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吴淞江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04A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864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D1A1E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5C03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103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鸡湖南路11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1FF8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581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012BE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3C6A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C36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秀路玉峰变电站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261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13D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1691C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FE8F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CF2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西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F2F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7553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03AA3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E403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5699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一楼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53C2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D1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59FE0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A59B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F19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BFFF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52B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585ADB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72BB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73F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樾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76A4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8878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519E58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66F0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315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儿童乐园西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D23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84E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EC92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869B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3A6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151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00FC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E29CE9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C059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A9C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中国石油西北角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A4F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B9E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E82F74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7F8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C2C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1098号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FB1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945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5152D7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5656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2F63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城市花园北门1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1927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13B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2316A9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7DD9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123C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(青阳路樾河)中段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A3B8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F536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E681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1E5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BCC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华路东南角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AC0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997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8708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0361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B776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451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50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2ADD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1CC127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4C71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69D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停车场出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A15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21D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843A3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EE00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CE0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9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772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46F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C37AA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E818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0C1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精诚科技公园入口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6A5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BDB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6A76D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4437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2327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城北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9FC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B22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FAF2A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5E82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B02C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西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432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8E6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FAC54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CDD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0A14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中心三岔口向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BB71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FF2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CB84FE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6DE9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A428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龙灯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096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5F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C0141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DD3D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8BF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宏升机械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4F3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711F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70DAA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D00B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5CB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景德路东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A60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9E9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9D158D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81C9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9BA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富尔路西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239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C0C8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3627C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49F7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37A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美华东村门口西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570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CCB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8FF8F7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A011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C55A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南浜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2B9C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824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C1D78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2F6A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175E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娄东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7F96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AB4F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AA4B3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B68D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249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停车场顺帆路入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C7E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1BB9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B68FC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1338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1D5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巷路富华西村西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2615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C87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BBD0D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625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49F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一单元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1B70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DCD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78747B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478C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E677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00号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611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CDB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97A7E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7DA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1CC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西面围墙南段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6F4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513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9469DB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1008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FF4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保洁站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E33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9AEB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5E563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1D95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0F74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南河路西侧主干道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56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947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C5AE1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2B10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C3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咸子泾路天籁花园东门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92D7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49C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BD9043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B5AD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DAA4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景天成南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EBD0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9B1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CFA057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833C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272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北路29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C99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2712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C481C7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B046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A48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00016路灯杆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9D3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CF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E235D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7A11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ECDC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德路28号孚沃德科技园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80D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489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85043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3784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F23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金沙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2C6D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80C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3077E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005B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BB42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幼儿园东门南边路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0BA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EC88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DEFAA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744E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EBB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E栋二单元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9DB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E79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D90805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41B3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A24E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9F90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7207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1F0E5B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8DE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960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巷路富华西村西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0A2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5C9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1B006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A8FC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EEA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法院执行局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21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7DD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BADA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EC62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D1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富士和机械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195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753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41247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685D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69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B64F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0A2B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4A47EC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217E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F1F8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ED8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6765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B1E936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A05E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4F6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一单元西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86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C10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C6DF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0AF5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6FF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青阳路东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1A4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C36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A26B4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6797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2C79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466E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27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202BA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F95F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9D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461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65D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F03C6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B50C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A5E9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051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8F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12C3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154EB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4A8D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6C6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AB5B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2D3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E574BB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78E4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4E3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前进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8A8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0B9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5ED9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005C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732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清华园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167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4B8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88BA45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C678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A39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512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562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727F5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2D53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847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景秀路口东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9DC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CE3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59199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8D28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BC0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秧浦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74D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AACB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F089A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369B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9B6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一楼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93B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84F6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BB9E83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DE86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CCF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公园东主道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68E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A847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8C745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EEF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AF4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秧浦路西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5D96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745F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95D56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574B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01D6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秧浦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7D67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FA4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1E12C4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29EC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DE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CEC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75CA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C7F827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6D49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EA6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青阳路东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9C7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A448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DE668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BDE3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278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东路397号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1E8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7E8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80AE0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0FC1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72B2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利乐包装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3368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4BF1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CDB5A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A181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E763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顺帆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50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F24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17508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2F2B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5BB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马路河桥北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EECB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0572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9DC0A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7948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CFC6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24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1C4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BCC3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EAEE8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F3E8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20A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大桥南侧河边公园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96B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98B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02399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CE3A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1E2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尔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8D0E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3A6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254DC3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686E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364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西巷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50A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FDC3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F4A4F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91D8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752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43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8412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92D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40494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6A2B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67D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巷路富华苑西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BAB9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D54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2D6C41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480E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6E5D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泵站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03A4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0E9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A82AE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2DF6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502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1777号苏凯公寓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3050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E0D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61ACE2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A57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CC21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桃花江路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3915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0273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8150C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630F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617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震川路西北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F234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E4CC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0610F9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0483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377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EC5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DFC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AFA13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A0C0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100B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中心三岔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3CD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747B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94B9C2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C8CA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FAF2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81E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18A3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C8AC8C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B182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B1E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北门西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CAC8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8E0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188741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4485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BD3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停车场出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9BF3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10A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9AABD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DBA2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ED4F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远轻物流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141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0A4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9609F2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C02C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68D4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03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D26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668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B6C447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C60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17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东侧南面草坪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A15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7A6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CBA7F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8C60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60E5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德路28号孚沃德科技园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58F4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A18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347C3A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C4ED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609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龙灯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452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CED8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3BD59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2AF7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5860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顺帆路南侧站台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6F2D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1E2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145834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313F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53A6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泾浦路58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34F3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C3A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5702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C929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472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樾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F069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2DF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9E578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0838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E09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(白墅路景王路中)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B19A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97E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DBCB9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579C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ABC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大桥南侧河边公园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FEE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3E9A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08EBBB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12B0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B48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竹倚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F36E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6FD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B07A2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C46D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FFB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停车场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502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BE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343B33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4A13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DD51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疏导广场东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8D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284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83380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3F74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55C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田林苑南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D581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F6C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D5378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086A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2AB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嘉苑东面中门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ED4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2DF3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66DAE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0AC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B153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桃花江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F06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D423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6CD18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E7E7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A1F8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金沙江路西南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D0AD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D1E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50B2B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AF5F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B6B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北路325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318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DD2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03E1C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E4D6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0498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佳园公交站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0D2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0BB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21984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F82C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0B0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EAA7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3AC1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0A341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DC58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346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美华东村东苏凯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0C3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07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19DB2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7E59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575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停车场南北路段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15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AD4E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4C0C7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C467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51E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79E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1EC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A4432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8678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B56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鸡湖南路2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8E69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7293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BF060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B1EF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34B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三单元地下车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63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397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14D8A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56A1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C4B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北路325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F63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A9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65F6F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C8E1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63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瑞豪酒店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0E7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A48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AAEC1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C129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DC7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东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0F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F8D9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4F07A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2FDC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FE3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(远轻路南河路)中段西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118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BE8D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741AA5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E5AC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2A7A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吴淞江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874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5B6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A17F20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060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F90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吴淞江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9E5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AFE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E5190E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ACEB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0C2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5D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CF6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66B9C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3148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A55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鸡河北路统福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3DC3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6F0D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DE46B5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2C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733E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北到底鲜果乐园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1A6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0C24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2F6BF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F651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CC4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尚东国际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2135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0955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DB8CD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4D4E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1FC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1028-1号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901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56B1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33E72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B605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300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E栋一单元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E49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35D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D7573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832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B85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18号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2F55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081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AF40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39B4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BF1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远轻路口主干道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B9C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CCC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BA1CD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38E7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621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D575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5C7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DC562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F089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C73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二单元电梯口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D55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2237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98D77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611D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C79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佳园公交站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4DBD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64D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C3981E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8DC9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677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尚东国际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232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482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A9949A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3865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89E5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景德路西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41A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CB3A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5A5C29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ABD2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6C1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交茂纺织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A22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332F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E7CCB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25F9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EE53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公园1中间段1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021C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17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171EAA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A55A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91A2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公园东主道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1EAE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19F2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D9A19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4347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1CF2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城南门西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9F9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2454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5EF70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A0E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3D7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67D2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1D5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04A817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37AE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2568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儿童乐园西南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7A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A3F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469BB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54FF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932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6E7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EDC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B127C4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D1AF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695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DF14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2211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5E5E0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36AB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102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447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BA97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747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88F106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490C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FD6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贸大厦东侧走廊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C20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8DB6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2DBAE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762C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A32E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134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E75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0093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511C4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67D0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FA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25A9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E092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29729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B691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466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250号车族养车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E2CD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FF7B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81C74D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1EDB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E087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停车场出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C5F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6ACB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ADBCB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BB50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948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樾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210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74D2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1B11A8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2E71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C364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黄浦江路东北角3米杆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CC7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423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DC9CDB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52F2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91E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24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47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A07C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01833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E635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172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野宝车料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E0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1E7F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A8455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3B2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BBF9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城北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55C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A00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B2E9E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789C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AC2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东村北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F72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D93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68D91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C569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AD1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西停车场桥下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04E5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41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22E81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5C7F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9423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桃花江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2E7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D7DC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32504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2ED2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E69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警大队东侧小路北到底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F7B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4DF8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B7E18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3FC0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620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888号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1B5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F9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67DF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538C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3C14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秀路25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656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C28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BB9E3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00B2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BE77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桃花江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08B4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F5BF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5ED2A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B183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AA8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城一品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378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FD0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FCA4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490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8FE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小店门口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957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0C5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F1D76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2CDD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3C81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北侧出入口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24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8777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2F8D7C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E136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F698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菜场后门小路东南角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98D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D0F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63D12C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7A88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321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1099号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B3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B85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A11C6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056A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448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1D3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3C2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C6D15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CC34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F4AD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秧浦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F55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424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C4E12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591A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CD1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东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CC0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03F4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6017C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E49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DF1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青阳路西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1511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75B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9A2F0B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7CE1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EFF5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瑞豪酒店西小门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A743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C2EA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36B77C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8D8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918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佳苑停车场南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B0B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AE2F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4C1E3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FC8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0DF0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646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120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2BF5CB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2EE7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692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幼儿园东门南边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F1E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B50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475AF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53AF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89E3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金沙江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F3A4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D9B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68C2A6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7A28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35D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DBB5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C4D7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046B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42C6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B768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停车场顺帆路入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4057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71E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31EFCB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9D74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B52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西侧入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DB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2B6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CDDB7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D108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4721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1099号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C21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FD55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9216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6A49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8C5C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(远轻路南河路)中段西侧向南人行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503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10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3B472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79E2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041E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宏升机械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443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1E6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CD4DE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246D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71C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一楼西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AAE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EFC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A93E8A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3171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B2C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西南角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10D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79C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87BD77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5136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6FD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城一品东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29D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F9B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0D9E6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06BA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2E27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中心花坛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A2DA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A78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787DF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823E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9E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瑞豪酒店北侧公交站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AA30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0157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6D4D0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85DC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19D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西南角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B5AC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942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5AF3CA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304C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05C0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65号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C90C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EFFC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A4DEA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B80B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FCB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(远轻南河)中段西侧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BDA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41F0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5005C1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FE71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47E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鸡湖南路2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463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A24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260F87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ACE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2488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景王路西北100米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3AC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D34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CE40D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9D2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162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FC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E11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07F6AC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B3D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6CB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浜路西北红灯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1770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133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955B3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2F7E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204E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113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8D7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801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8F38D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D8E8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703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黄浦江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F74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480F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22C855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838E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535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金色港湾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C9E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7C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31DDF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0578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E73C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桃花江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F609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DFAE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D666B6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1C0F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7BA3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峰实电子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CC3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E78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8802BE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3381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F8E3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二单元楼梯口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8FC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9D0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66E704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208C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AD11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16B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4A6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9268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D767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353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2F0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A01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623D4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CAC3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884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917号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FD1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55D1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CA074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D55C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2E6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竹倚路西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9DA8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5743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D0B83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86D4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A4BF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顺帆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60E9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A4F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D2306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37A0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26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城南门西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6C9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B2E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6C226E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9892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53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竹倚路青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1372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2955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5A8B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5C56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5DDF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47B2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5A9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20D2C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93C3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C429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顺帆北侧站台路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87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560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5763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5F85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A01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南河加油站出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25F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AF1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382A9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FA1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397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青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6B0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BE2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8E5F4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C668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2DB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阿法拉伐白墅路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D331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FD7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E301A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E99A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EA68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250号车族养车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AB18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CB7F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8D249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C289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28AC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锦晟花园西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62F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670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4DA47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C09D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154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黄浦江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02A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8F7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3EA90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ABF6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4A5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899号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2BE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EF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99555A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E76C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48A6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东北侧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6FB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C4F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505C0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0389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E89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8B8B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631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CDC587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E7A5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CF9B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大厅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6F6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9D19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B3FE9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3AF4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189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黄浦江路东北6米杆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94D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E30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26AF9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39D3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6158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8F35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024B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85281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2A0E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D8F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泵站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409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3A1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0D145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5F00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B520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秧浦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908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244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C3000E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D15E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116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门西侧停车场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AAD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4EF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F0B35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9FAD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BDE3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永元兴涂料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C1E6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5C2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71915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1C6E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FD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贸大厦地下车库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E965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9BF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C2ADE7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E1A8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CCD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F栋二单元地下车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251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60FF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43CD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A4F8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D6C5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巷路青阳港学校东门向南100米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5F6D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E8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0F9FB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3A37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DFA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888号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0737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ED7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70BF0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6EA4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9EF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学校东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996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7E18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00285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5D07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657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龙灯路大桥南堍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98EE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12D8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4043A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921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90B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军泽园南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69B1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B992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C2317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6FCD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09E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F栋二单元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42A4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B32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8C7E34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EF85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379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横庄路捷奥汽修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064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4FC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CE858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699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169A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1099号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06B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EFB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F571CB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E512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144F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6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B80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87F8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6011C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F5ED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0B0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面西侧停车场出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6985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2D5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0D2263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95B8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DCD0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门停车场入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30D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62C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D57EB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1015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1942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精诚科技公园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38A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925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A0DF4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6AA3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C2C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178C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6A57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9D88D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A187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F46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景枫公园入口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092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16B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2D7054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989A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BB8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中大简界南门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3DE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82A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CF7AC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F20A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323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267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D23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97D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17FC8D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A6AF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71D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西侧围墙中段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3342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9552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4D349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49D2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B27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宏碁广场沙县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A61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F03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9CE2D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E6C2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992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2C0E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442D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47D1B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636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F1C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庆丰路西北角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5D2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612E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1DFB3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44A4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078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CE3C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D1A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AB975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3A28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39E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景秀路口东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EE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9B8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42BE17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D8E4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AA4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538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E696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214EB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757E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000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A108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C809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4F26D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D491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FF3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青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525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198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24E5B1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92DF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5A3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德路28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AD83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022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D980A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08BB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BF2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189-1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532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453A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BF0A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2925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8C32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9号外侧杆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AF1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75E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581DF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05E0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7DB2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巷路富华苑西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3384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4A7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C200CE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82DA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F639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嘉苑东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0B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C65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A6E7EC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9B23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BD1A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商业街134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B53C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AA2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866850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02E5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D4C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秧浦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9F9E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FA9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11E12E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9CB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D56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水警大队东侧小路北到底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156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E4C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89436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C6E6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8F49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城西南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7DB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F86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C063F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EAEC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18C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埔公园南门内花坛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9B9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FC5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9C9E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BF7F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8DB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225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4D5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64B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FF3223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66D9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A52F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180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3FBA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2A1B46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7465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6AC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浜路西南红灯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5A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842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DBFA6E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931E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020B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诺力叉车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AE6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D40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536B99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7337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7D0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1888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7E5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A08C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4037BE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7A8B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57EF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泵站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99B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D29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017CB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B4FA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F9E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广兴电子厂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993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005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6B5FD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1B5E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D56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顺帆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B15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11D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A5645A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C68D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3A5B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5CE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719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F4D76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BA48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AFD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东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1F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24B9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152B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F765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DC1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菜场后门小路东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EFA2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D4F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36730A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3D44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E14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横庄路捷奥汽修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DCB3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23D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47868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C1A0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2AC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停车场西侧入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3C3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9B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7ECD5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0115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C5A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樾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1E5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6A1A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A3EA3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766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50BB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366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B21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9F9C15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5C8B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914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永馨广场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520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44EB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65701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79FC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387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1455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FDE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F19D8D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88CE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9C5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远轻物流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ED1C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957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612F90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A077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0A3A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浜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31D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04AA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7A9B10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E80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B7A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B1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E4D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CF4C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877DE7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FA89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9F9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6FE7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44A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D0A16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9F1F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0A8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停车场西侧入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008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228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38026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C33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CE41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E2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5EC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2ACD5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C0B9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8ECC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西侧围墙中段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529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5E6A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3E457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1335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A8F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秀路7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29B6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ADD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FB66A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FC8E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AE0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儿童乐园西北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BF8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FF9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2F21B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9DDC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27A1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美华东村门口西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258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BE3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096E10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0307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84E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银泉新村东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C18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FD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91235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42C4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0B8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幼儿园南侧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AB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3D4B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57B2B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0528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DD7E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451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4D72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862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3E51A2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7138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2D4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牧田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B7DB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726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AF2C9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291C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95F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德路28号孚沃德科技园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3DD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759A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AF411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4E5D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998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BA0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926E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FCF9E5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6025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87E6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秧浦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CBA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8837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B5C7D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A1E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016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正新轮胎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5DE2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E55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15FF5E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12C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4DB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385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EFF6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DED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80E3A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8D1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7ED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11号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D61A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20E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E2781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AB9A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485A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国际广场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3C3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DDA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94762C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2616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60D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B1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4C4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1A8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603979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A40A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37D8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二单元地下车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DE5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CE4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E74D5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DC4B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7B7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停车场厕所东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49F9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E291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6AB3F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8E3F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3701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88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7B6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C2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921B3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85CA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92C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东路99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55C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668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85D4B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2A9D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615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3F0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4A8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6581E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3F4E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51C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中心花坛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BFF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6CF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B9CE4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357C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0063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野宝车料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E634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4BF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9AF31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2B34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859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竹倚路西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354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3C9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A5C488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6C5D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5ED2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旺诠科技南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45A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DABB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4E06B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5762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31A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美华东村东苏凯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B17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23D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5026E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63C4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94F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南河加油站出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1BF6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C504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9E07F5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F03F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6F9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塔路建材新村停车场南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5FA6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8943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18CB9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81CA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50E7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东路99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A2B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1D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1C30A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46E9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0DE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中国石油对面违停杆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B2E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B21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C741F0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8445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5AB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68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2D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DB3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4F4A7A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D6A4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D2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41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730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5E62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86B21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CFA6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2038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景大厦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1218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FE8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C0F30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69DA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557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东北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6D16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05BA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9005B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3811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2E9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永馨广场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DD1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C2C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C14959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3834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EC4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66号东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CE3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C30E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A42816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BBCC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91B9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916B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2B9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8640D5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6AB1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48C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金沙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0666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619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99ADDE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618A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1937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白墅新村门口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5BC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CC3F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D9BF91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4022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55A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樾河路西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B92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FA8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2B97DE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AFFD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F0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61号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D0EF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821D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140FF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2074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E44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美华西村东门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A97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AFF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2A9E8A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B690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47B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尔路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4C1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640F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B1C75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4F70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DD9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D4C4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85D7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D73C7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3A68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0DF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大桥南侧河边公园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4E6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695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5A775C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387B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B78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远轻物流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76C1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F69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078D2B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5E46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657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青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543E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DD50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5775B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3800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0A4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西巷路西北角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170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3C3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49CAC3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B65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BCE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贵悦酒店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B08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D648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1F92F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876B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CE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艾利公司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2D3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A8E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C44143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5679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89C1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D2E8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3EE0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2D15F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C824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2838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艾利公司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1297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5140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DB78A9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B031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697D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中段桥南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67F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5B4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997B93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4BAE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C65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738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8CC6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8AB7AC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AA6B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F916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32-1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18A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9A04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A6E274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918A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D7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远轻物流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9E0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2C8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7292B6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E49F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08A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浜路西南路灯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8CDF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CB8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FACF4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7377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AEA7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北侧入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A70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EC7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CB1B8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DD8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9EBD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EBD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3C56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D61B6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EB3A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34AA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267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DEC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264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A98FE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E639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4533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中国石油对面违停杆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DA1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19F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DB31E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01F8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B4B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樾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BB26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BDB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BD628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15A6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769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前进路西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4FD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D17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07C45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78A0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F99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66号巨翔化工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C86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D3A9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02EC15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04E9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7B7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4B7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248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62721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BB6E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A63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55B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9DEA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669FE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4F1F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810D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娄东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F7C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818F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5FC45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106F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9454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宝岛花园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921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F4B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5BAC7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FD08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35C2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瑞豪酒店东小门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1B5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0D0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9E2F6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F550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1DA8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东路99号东50米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073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8FC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6BE22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8C82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F39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富尔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0B72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E3B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6D907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D08F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1AE9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永元兴涂料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6DF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A98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E4FD4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4B87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0D6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正新轮胎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6EB4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1F32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9C0E8B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D4B9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F11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震川小学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63C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118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42D157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ACF6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869D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1099号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3DA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B1E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0800D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9D65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30F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鸡河北路统福门口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AC4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0085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BA282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1444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8E5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宏碁广场新疆羊肉店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176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7D58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E12FC2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A35C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814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美华东村北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A815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9FB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ABF7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6122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6DA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8号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72C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9FF5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A1701B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54CC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46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65号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151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FF0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9B7DE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A91F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1CC2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8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EE7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09E4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90C0B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3A53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B53D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景枫公园入口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B6B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607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37D6AA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3F36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8F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广兴电子厂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377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60E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698BC6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122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335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736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9FDA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5CF6A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810A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71EC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527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6C2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847AE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6F73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BF56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6D86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06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5CFA03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6CA3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EF1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学校东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30A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CCA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0303E1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4191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F83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景大厦电梯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B63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47D1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6FE73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CA6E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0B05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D813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70E0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80114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06DE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D49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西停车场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7C1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034B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EEAAE3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248D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4D33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尔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65F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3D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36ACB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2B5C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54F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西侧东北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BCF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1EDD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14B4B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8BD9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907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惠丰塑料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CD7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F070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32E0BB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6500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E381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美华西村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F500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1B94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918ACB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8432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8CED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龙灯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99D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236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63AC0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A5E9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F50B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225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9C5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9CB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1B025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CBAA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BDF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嘉苑东北门路对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569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5CD9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527ADA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3621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BD2B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景德路西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3D3A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0D4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5DF9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3E8F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1130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门西侧停车场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851B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7DE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7B9C0B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4590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13D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489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F40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312A16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220B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01B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东村北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EC21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BF3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57244D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C6B5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328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青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75FC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18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8FBE74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8CA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03A5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黄浦江路东南卡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E99A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C789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82E76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E59E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0869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C017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4C41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9CCD3A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F3F1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874C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大厅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82C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CFC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8B5065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DFFF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5D02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596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321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870FC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C140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CE83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大桥南侧东辅道河边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8958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25C1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9F8B0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746E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D23D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DA3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FADA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9C299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A52E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E71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88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E7B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4881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65A0E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F390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647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震川小学对面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1592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828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C1540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DA6A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2EC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7C29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5818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802DA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C25E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5DD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888号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5E1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A434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6F547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636C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4F0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精诚科技公园中间段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036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1B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29ECD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0742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F49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东路397号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B3C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AA31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5747A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6FB1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F55F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桃花江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6B51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23F4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05F17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65C2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F089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白墅新村门口东面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E238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819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02EF7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0C87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9A7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2-1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58E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4BF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31141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AA30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025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咸子泾路天籁花园东门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0D6D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204C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1CEF8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DBDE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EC92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尔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AB5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95B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10A65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1DB7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1CE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黄浦城市花园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29D8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57F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0FC98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CAE7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1F9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杉欣大厦一楼东侧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C27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E270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349F9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B285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944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南河加油站出口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92B9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EEFB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524AA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DB68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43FD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吴淞江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6097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563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E0E4D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B8E6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5B0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东路99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392E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B507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7FF6B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825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B78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南浜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182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B39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B9D0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27A6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E6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250号车族养车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410E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7D1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09D403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6DCA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5B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6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0F7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1667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1C42F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B47C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279E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樱花苑对面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5E6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5E92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F2B84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40CD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240F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停车场西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0AD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E11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8BDD37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93FC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F13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樾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EFC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B46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3A805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6621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D9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幼儿园南侧对面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6D70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994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B4190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5AA9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1CE5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德路艺森塑料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A22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B2BA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63B13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190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FAF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18号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3ED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A4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0A932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732D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9667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三单元楼梯间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9F1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74F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828CD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BBE6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9809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顺帆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C5A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801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5605B7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1FE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7C9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(青阳路樾河)中段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A118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2B8A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5939C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A238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156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宏升机械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A5E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E3D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6A03A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0A53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34DE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德路28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460C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4F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1FD315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1B8B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048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桃花江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140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35B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23DE09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5A19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929B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金沙江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630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2C5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FE5E3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DEA9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080C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碧景苑商业街北侧中段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7D3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A5F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FF82D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71E8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E32D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金沙江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252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599D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36B8D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4C76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4D0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F栋一单元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C6B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22F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36BB8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5D42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DD7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东北门东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BEE7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CA69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AD21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C56D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D90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瑞豪酒店对面河滨公园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081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44FD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4E52E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D82D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5792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B2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E8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7E0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1E65E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CEF4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9C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保洁站门口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8B5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463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EEEAEE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785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745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青阳路东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A88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F27E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00F9F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B7FA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FED3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贵悦酒店电梯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00E4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A99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93AC09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812C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55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东侧小门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1C22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53FD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E567C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FA19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C142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2AE6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C703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DE1D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CB2C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DE0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189-1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C75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D98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389288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1F22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6C0E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东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20A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A11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0AFA5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E5B5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196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中国石油西北角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E20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604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E4A88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3180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37D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城一品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990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A66E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925CF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22D6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0BB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84号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97B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AB02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93AD9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048F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A39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南河路西侧主干道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71CE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04E3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AB44B1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768F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5D7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秧浦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A05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3AB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404336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B1B8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FE00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9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E97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73E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04A0BB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3465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19D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6C3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4280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CC6AED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B066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5F52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北门西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FCA3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2BF7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C5B8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ECE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9F8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东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ECF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A68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590C8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7C7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CEDD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樾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253B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6936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0B19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157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C1E5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巷路富华苑西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401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FDD6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69E3B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E8D6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A81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东侧南面草坪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2A8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39C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4FED9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5217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AC8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956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E0E2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2BE988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5BBA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48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龙灯东南角大桥南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06ED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EBB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24CF36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ECA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C8B3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447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689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FE7E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933B0B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238F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7AC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1818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7847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CE1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8287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ECD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F12E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樾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887A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C15F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27A15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A017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D7E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中国石油西入口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9F07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F084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C78ED9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6506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E22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F栋二单元楼梯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2BE7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7DA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C5FB1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3F46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812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大桥南侧东辅道河边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9E2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97D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67DE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3EF6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5A9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32-1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B64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6AC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56139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BE26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692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南路158号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930A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018B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C5E43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39CC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75FC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清华园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583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5401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4047C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D012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95F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9号内侧杆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B07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AFFB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7B707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0F17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0770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银泉新村东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5C8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8E1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1DC62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96C6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D55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美华西村东门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CA5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83D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6DC29C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46D0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6A5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267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468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AF8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5CB7C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3BAA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1B4A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娄东路华盛路路口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24E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7B7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8FD22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0274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30C9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佳苑停车场南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C9D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96B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2FB4C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7E7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5359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顺帆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DAC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B97E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A5AE8C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3812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9FC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113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988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95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3BD66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A001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7550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阿法拉伐白墅路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00D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5490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2DE193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9C4C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22A3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00016路灯杆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A20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5A5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8AA0C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798B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21C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横庄路北公园入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976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097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1F1A11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47C2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03C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451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245F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233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70C892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BD7F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DB53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顺帆北侧站台路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24F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A9C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B4368A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787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B63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白墅新村门口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734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B4F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6C3C5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1EC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3D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9B22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363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CE9951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5351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41C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泾浦路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6F0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2F9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E9AB7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0977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B96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停车场厕所东南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C4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04A9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EF6F9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62D5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0E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横庄路捷奥汽修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BC7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360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E8123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D1D5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45E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E2FA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9E03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56C71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10B7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6C76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1CD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23D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80C66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2134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EC7B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东路99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3C39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7379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E5E5B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CFC0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2170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EB32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DBF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756473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AA56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68E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1777号苏凯公寓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1F15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848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503A5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7BC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010C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85号镒生电线东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A7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B36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5EC376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DADE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2CF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震川菜场32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F462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6DC3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B4B387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1721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80C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B2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182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06A7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88CE7D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C2DF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25A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68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67C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257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1C86A9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A6F1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996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白墅新村门口东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20C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1D6C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3C672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AE4A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D03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中心三岔口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534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B4E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B7E7F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4CE2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747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佳盛花园西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BEE1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E48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A4902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49F7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844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61号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814B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F3F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123DB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3C1D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16E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美华东村北侧公厕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974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C455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63F3E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D754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B22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B1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C60B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B2C5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9E7CF5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3C2B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E93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11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482E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C35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B5770B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08F6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E536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德路艺森塑料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8BC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46C0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B36735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8C13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547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东北门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6053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76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6F015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F392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5AF1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金沙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F212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C090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F420D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938A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CC7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宏碁广场新疆羊肉店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DF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53DA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D1A6D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9D05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EB52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龙灯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F8C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B27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7DA43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FAB6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663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城一品东南角人像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6D0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024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30DEC5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12CB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778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899号对面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3BA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11B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908347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318E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06D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66号东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BFC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A7F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EFAE74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D2BE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6E6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68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3D4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9D1E7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8811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03BD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南侧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528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71E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EE289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A650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713B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宏碁广场好又多南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C3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02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BFD35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9770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D553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03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FF8F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28FE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25ACC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1AD6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DF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2484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FEB9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C5299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6288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6A2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造币厂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28FF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D789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0DD801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D841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18F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惠丰塑料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FA99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C13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A8ECA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87A3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FF2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顺帆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4F1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CE39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0869D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EA04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B6C4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B1西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88B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C42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5E9E15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55AB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3F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北路中大简界东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B23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E2C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B4C0B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7655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BB88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中国石油西入口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6D0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423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C9E63B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5225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373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南河路西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031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CD50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92ED8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64E2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AE7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秧浦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70F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A5C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9D3B25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B059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55E4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2712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6AA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9DC2A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DD0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1E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鸡湖南路11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398F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4824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035DD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4145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2662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尔路东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740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1B8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AAE9C0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304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F24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南路158号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47A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CAE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4E38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A539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7CB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法院执行局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3D4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FCFB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BB8B5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7B3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4B16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733号对面242路灯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712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C9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C56CD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DCBF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BBB9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远轻路口主干道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195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883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2836EC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EC9F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4BC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东侧南面河边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3D0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0038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36D91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3D5C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07D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峰实电子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A07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48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F980B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327E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3E04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84号门口电警杆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4C01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FB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2916A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09FE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2FE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九华园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070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59A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0900D9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5615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16E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桃花江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EF6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4B2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49AFF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66A3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AC03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顺帆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160D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1907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867887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F0E2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1B5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黄浦城市花园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4F7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79D1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1CE73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EC5E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E9CA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11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E0C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9B8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10242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DE8B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751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儿童乐园西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E7F3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70D7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C5024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48C1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6F9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41号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D8C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6D43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D02053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F4AB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5F05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6781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966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1174C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8E2D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5F5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983B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50B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9E7C04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BB06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021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精诚科技公园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1F00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9C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5DA28D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778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60B6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震川路西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3471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E0F9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DC798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5CD3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2EE0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F栋一单元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731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AB04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770F16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F64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36D8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0A7C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62B2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C6683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EAD5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A5A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西南角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F69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589E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7E9CA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9941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84E3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南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A2F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E14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8BB2A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4D81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1A1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桃花江路金色港湾北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5BD9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C51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073C73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6664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39A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DE51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B06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12DC68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AE95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06C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东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F99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B9E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C9845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261C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EDC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D3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290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EE58E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E628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1CF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B2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DDC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F97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10C63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D564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98A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(白墅路景王路中)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8122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083C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3238B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90BB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6CF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儿童乐园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E97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8AF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2C69F7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758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C300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609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E5F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54C6A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E16C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141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1000176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103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77C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B179B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5701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E99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峰实电子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F92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8A53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EE275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9727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DD4C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精诚科技公园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C1B4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41AF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1D83A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67E1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C8A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面停车场中间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B0C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FF9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083C2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4FB6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734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1888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11E7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9A7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0834B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F81F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EC86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杉欣大厦一楼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FD6F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5C3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8C96B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DC3C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084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交茂纺织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D9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484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1E9B02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7DDC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91DE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公园1中间段1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1DEC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15AF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18E31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18DD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30E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051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4B0B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EE2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F74117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CD21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7DC4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F14B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963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204E5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CDF6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703C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89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66C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0321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F4FBB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6A96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DFA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东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71F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90E0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13D0A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6935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A0B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景德路东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B21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4E68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6C56E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387B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5E9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F栋一单元地下车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01BC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29C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711DC6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4F4F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9BBC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832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1A7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D6459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41AF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E6E4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保洁站门口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3A9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2A3F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FB42E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37B0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8D56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93E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A86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5B0B7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4333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2AC2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顺帆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992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E75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9B76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D2E7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9F1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精诚科技公园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54F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B2C7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9D0E2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21BF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B3A5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公园休息亭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8DE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EDEC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7EB1AA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3594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96E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医院急诊门口东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E1FD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B07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661187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6972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F24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青阳路东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1499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B58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BD1252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F3DD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969B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金沙江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6D0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9FB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5A2D20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A51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76FE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0658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8CE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540C0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080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527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中段桥南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5D3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6B5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3A0F9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5F52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986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00016路灯杆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873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42DD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89C55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75C6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3A41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北侧出入口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01C1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B69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3D051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6341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DBDC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吴淞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8B8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7F3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A4DE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97F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00F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景秀路西侧人行道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6D7D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7737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9DD61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E5DC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470C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中大南门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C7E8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36AD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E8FE1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ADB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FA1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26D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B91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5E94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6956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1D07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85号镒生电线东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652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8B9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B2E2C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7FB8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783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景枫公园入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0A8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724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E36D3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B23F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780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东北门东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E60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6C7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E34C4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E148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6AE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金沙江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BE08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B0D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E96048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5EA7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5A8E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B97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FFC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76DE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3985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063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面西侧停车场中间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794F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E5E4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801FA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4604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E0E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225号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6EF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FC3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ACF41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E132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61F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E128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E5CB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3B231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1BA1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1156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青阳路西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009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E932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2ED3C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BEEE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CC70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中大南门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35F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53C8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8DCC6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8005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41C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B834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B4AE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084ED3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E76E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BCD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5698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E0A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18E3B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8D63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68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8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BC7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91F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8D320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E3D4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6B1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29A3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F2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E5CAF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4BA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25C6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9号外侧杆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EAB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C84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AD77D9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A946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F50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128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7FA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11C02C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FA92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CA88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青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D082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9B6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344C9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A36C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1CC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东北角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FB3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6FE8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47493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6A9F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F6A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E栋三单元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4FDC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D6AA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34CB84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D059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329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EED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5A46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4FF01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45B5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3FEE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酒施令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B3F7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8F5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7DF52E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BA6F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B51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文峰园东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4FE6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4666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2E45B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C01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26F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白墅路东北侧-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55F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527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BFBBC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34A1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1D90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停车场小路2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46AD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DD7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1C382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92DE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E94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景德路西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2DF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E5D2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E46DF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7D4C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786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FD05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380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CF926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C08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775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89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6F4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BF6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34C2D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4A47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A29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牧田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23A4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1DC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8E46FE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2397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601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东北角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24F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C865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689A7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A4EA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B969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瑞豪酒店大厅南侧走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200E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E085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8D158C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FBDB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0E2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东北门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14F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D8C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EDED0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4713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316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546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FC9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CAC70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AB15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F9D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樱花厨卫对面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FE18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F075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AD09A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427F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C06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泾浦路58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556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276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2EF22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5904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1F7C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枫花苑东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EE6F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47C3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2D9669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0D81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89E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29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6A7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6ED4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CB1D3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40AF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01D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CDEB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E0CA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5CDD7F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2BC7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9C1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金沙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CD13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4F3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16FD31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E25A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45C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远轻路口主干道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7840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D39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8845F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0246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49A7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北路中大简界东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B24E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6ADC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392F66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F223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153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E50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8E99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B9138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0262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BF1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公园东主道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7D6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DB0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245C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E42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91F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85号西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2A5A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DDC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19B672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0F5F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212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29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4B3B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3F5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5F0D14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D18E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4CE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CE38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4C0F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7385D7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872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6966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正新轮胎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080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66F1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4C62B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6C7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1152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10C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79C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8F9184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74EF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586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BA4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E25C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4BF41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2440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580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南浜路西北6米杆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280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401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8FFDD0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DF79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4DEC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精诚科技公园中间段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F1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18B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A2984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F28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E4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景王路西北100米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5A3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4D75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CAE89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B8CC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8F51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南门小路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2D6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BFE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7ACD2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4AC8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1D4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北路325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FD4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8CC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B83C57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1E4E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A06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北侧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80E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E80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5249E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3AB3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AF6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83号-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A1FD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66F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DA4E46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E9B6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1E48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D223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7EE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9FEFDB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DC6A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FE5E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尚东国际南侧小门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862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2574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B1C8EE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5851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AF3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城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BDC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6314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8B049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A329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28D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262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916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855D68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3BC7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EB8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9A1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55CA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FC9C6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141E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EAF6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0E93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9B6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5DFDF3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0946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06B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马路河桥北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AEBD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550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919EE6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83A2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F012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美华东村北侧公厕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FEAC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49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BB8D84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DC6C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52D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美华东村北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EF1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553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D5B9B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4D33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BA68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杉欣大厦B1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53BE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B9F4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640A4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42BD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A5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秀路7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8039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DE8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D9224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EC6C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183C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83号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82C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3373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09B88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0521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933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北侧入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321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78A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437442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F8C5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BF5B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利乐包装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1960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767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D3F1D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3D21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37DC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1751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1840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F9B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E55382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F1AE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B301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46FA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BF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AA9C55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58E1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E8D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园幼儿园西侧道路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D04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823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0CE83D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04C6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9DD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娄东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FC3E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04FF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BAB48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A3F7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A10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顺帆路文峰园东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EC4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E40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E337AE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AD58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4E5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华盛路南到底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830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7CB4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480090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FF74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1783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停车场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BCB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D29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AB30B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E7F0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0B8B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埔公园南门内花坛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F87A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8CDA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0ACEB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78D6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861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昆嘉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63B0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7142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6D812E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A7E9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818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尚东国际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0E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63B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52084B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5AB3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B00D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中大简界南门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0F4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2F5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E009A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9167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3AC5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00号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F47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38E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28E99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DE8B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A07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DEE5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8B1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B0545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637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DCD8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野宝车料西侧围墙外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5F62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08A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36B7DC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A121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D7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西侧公交站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182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A57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8ECE0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4D0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8B01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3E2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AC6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6E233B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82C2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342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龙灯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78E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B7CA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DA3987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E647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01A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园幼儿园西侧道路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09C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C355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899BB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1CC9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6CE2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樾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D4B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65F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6B252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A81F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CE7C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阿法拉伐白墅路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D8C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79A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D2E0F9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7D2A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FC7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佳苑停车场牙先生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688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F0F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7F76E3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86E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173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西巷路停车场西门入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00C1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1D16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76320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4D62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0B7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7DF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193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C58D45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6B66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E02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西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620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D285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141C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D81B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41D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F栋一单元楼梯间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25F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F83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BE158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A23F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D55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8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7B8F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CE0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89891D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CBA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A268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西侧入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FAE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F65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5312D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1F09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275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385号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4CD1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181E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68A1F9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0759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79D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中国石油西入口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3FB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29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0F0E7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E9CB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2369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4F7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CBF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610CAD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AAD9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D91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伟汽配城A栋西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7951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94C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1E5E53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437D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351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99A7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4BF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4C21A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96D1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FF9F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樾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8B53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685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7913FA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B2B2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80F9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1028-1号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147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5F06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15B21B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37A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BAA2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桃花江路西南角向西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EA5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71D7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8C525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2857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829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110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45C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178044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F0D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934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实验小学东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821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08D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A1FBA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9EA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AF1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佳苑停车场牙先生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43B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4A54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527E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400E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781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16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B7E9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84B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657789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D7DF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27D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疏导广场东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BD7C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906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FF6896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BAAE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BE5B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B1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D1C3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75E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95D12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02D0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047C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1098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69D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D2E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32D70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84CF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027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贵悦酒店B1电梯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8E57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D205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ACE917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714B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AE4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方华庭南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B77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42F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248683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B0BA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EFF3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57B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35C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DA872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D1C3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638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远轻路惠丰塑料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E82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CE7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9AEA78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7EC5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C52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富士和机械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830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5CAE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61986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5E27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CDF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7E2F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364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7C1D9E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1F53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E3B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南河路东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53A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710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4402C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D119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78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B19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停车场厕所北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C9A2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7136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A7B9EF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2B23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016A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樾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068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700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AD902E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8F3C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15B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C栋B1西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B8F8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2740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2DC312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5183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A43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北路中大简界东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DC6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3D2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D4C6D2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5AC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A6D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沙江路璜锦路出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0C7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3AC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DAD0D1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034E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5B0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亿丰装饰东北门南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9C9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4DC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7BEE9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DB18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44B9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北面停车场中间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9054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09AE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991228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7CC3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55C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浜路顺帆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9386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E14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DC0A6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E5F4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E858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东北角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9FD2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3DB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E0E2AA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885F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EEB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东侧东南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4F1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142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56BA36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879F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12F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6FA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735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9D2F3E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6965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A69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南侧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02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9DA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110E8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E479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0C88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实验小学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417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54E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72B4B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6688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889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停车场厕所草坪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E4F6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E1AB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72E005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8B0E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F8A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顺帆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20B2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66EA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3D9E41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EE6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5EB3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秧浦路西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2C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075F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3E53E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0FEB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B9EB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江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D79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80CC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8ED165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5A6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819C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东路99号东50米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C83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7EB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084BF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7EF3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AA5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帝景大厦货梯间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F95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FD93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87FF1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56DA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D11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84号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D4A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6B4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C7AD09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52D0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13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远轻路口主干道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EB9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F4A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601CB8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A00D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3615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樾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819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934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36898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EAB9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E829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6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B35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6D4D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C4E1D8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477D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1AA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杉欣大厦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CE6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C811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18A32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D0C0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7403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樾河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D71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0D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3808FF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389E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1EA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富尔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662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A6E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0E1751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1FDC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5CD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佳苑停车场南门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8E85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AB6F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29D505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6BD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BC9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东路399号门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0C2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9148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ADDED1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20D8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CE2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中段北侧向东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A7F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DD1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675FA7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DC7F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0D0D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浦城市花园北门1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FE2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3417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CDEB9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587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5B0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峰实电子对面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788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B99D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7BD20D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D473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AEA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D341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801B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EF1639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A13F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D67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嘉苑西面中门向东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560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1BF0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EDDFB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86EC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05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桃花江路南侧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DE46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793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BF0417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ACED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284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南门小路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5458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776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1A0DB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0CF0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023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顺帆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B26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695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A93F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8CA1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E81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秀路玉峰变电站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89D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679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7DADC6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0206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C12C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法庭家属楼入口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5D1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32B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F27E84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452E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3DC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205-1号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0FD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553D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42293C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0798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CFD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顺帆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5F2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683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C1983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8C62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528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菜场后门小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08E3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951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9869F1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F9B7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C8A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FE7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6D2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856D74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9243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25C9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917号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50B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1B4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387F83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8EBC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DBB9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青阳路东北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5746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56C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CC85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4981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0109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66号巨翔化工北侧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D6D9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4FE3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50582A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25B0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E79B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公园中心花坛向西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69C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E165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1ECACA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72D3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8DF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捷安特停车场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169B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47B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F8A3B4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A810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8C1C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民路66号巨翔化工北侧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2151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09C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41E006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11CB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B1E2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尔路仙鹤园公墓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D2C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8F0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A1F4E3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02AD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D0D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中学西停车场西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88F1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9473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D2D5A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094D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DFED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美华西村门口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53F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736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6A4A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5BB5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3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4602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青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CB07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DBFC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09BE6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CAEC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E967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3D2C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E3F3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D9EE06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DA1F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06BA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樾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916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5C57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1C42D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12A0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CE3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东路451号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E18E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1D4C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94D8D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3BF9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00D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瑞豪对面公交站台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3ED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03D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0EE34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4FF7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ADE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嘉路顺帆路南侧站台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B49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96C4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A94ED1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316F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482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旺诠科技南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4F06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B7A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DA07AD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575F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07A3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中大简界南门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392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B3D2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D1D405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9505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22F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东路399号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E681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87F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F7B6AD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39E5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6A8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富华路39号向南1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E1F3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9C6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C9F4B1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BDEB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ADF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青阳路东南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6291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8190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21C4F4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11C0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45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东北角-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F4EC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118B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BBAC79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1AC8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8282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中学西面围墙南段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DF88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498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9263FD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878E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604F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D3D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806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C03175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6C83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64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琪丽景E栋三单元电梯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9671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7F55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AC2A00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A403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EB9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南侧公园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95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A68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79149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815F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B6E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停车场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0FA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2EC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4E8723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170D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4B6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河滨公园人行道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D33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F24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D3925B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7355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9DD9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金沙江路西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BC36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772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27DE73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6879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0A21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东侧东南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A6C6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868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356927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C46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C00F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路震川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4F3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3BA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8A2FAA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3CD8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4DBC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河路樾河路东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4BE5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909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23A7BB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771F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B9A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黄浦江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5B2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3D7E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0D7BD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A942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5D5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城一品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D18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186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C02D34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892F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F68F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御蓝湾北侧沿河公园-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EC46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5EE8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3E5804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70F8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E9F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东侧公交站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FE31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E9E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9066D62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7660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26F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阳港学校东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D61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D9A7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D4386E5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F3E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1EA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停车场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F16B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06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5DC69C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AEF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EB2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公园1中间段2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C7A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F60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34EC3E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990C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7B2B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金沙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F8B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B491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C728E5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BE65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4732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乘龙汽车门口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B09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17BB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184846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CAB5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4EE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杉欣大厦电梯厅单舱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3B3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0922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000344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D8C5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CB3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枫嘉苑西北门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05C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98E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6B264D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E2B0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98C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钞票纸厂公园休息亭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76F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92A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3F442D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A91C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10E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樾河路东北侧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8FD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1AB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8FBB5A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B461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1AFA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南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BA4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D25B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583BAA9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7476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EFF4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朝阳路1751号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7A7E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5FCE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F5C1BC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9CAB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ED5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浦江路东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324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3E1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45E5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A304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F54B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停车场东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6C19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1E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4C31C4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942F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08F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顺帆路西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9C7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F36D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93E6A8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1FA9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638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前进路樾河路东北角向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CC0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C6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78707CF8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8918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7728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顺帆路西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4E3C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697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A3D724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72F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C9F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宏升机械门口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048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D1A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E7CC8E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554F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D8CA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一楼大厅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C57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3356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A1F31B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33D1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88D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白墅路青阳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9F1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DE7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630247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C247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9E1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隆祺丽景D栋B2东消防通道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4D3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07C5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93CFD1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F33A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8C7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大桥儿童乐园西北角向南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DEDF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3F68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B38327B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984D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054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景王路金沙江路西南角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01C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FD6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BDF788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F541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E25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樾河路远轻路东北角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8966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2462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068DA657" w14:textId="77777777">
        <w:trPr>
          <w:trHeight w:val="499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720E4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3F6B1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A001B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11E68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6540068F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32FD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3D58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黄浦江路南河路东_西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52E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845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033C05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4896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F3F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景王路黄浦江路东2_西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194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181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ECDD9E6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669A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BAD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震川路黄浦江路东-西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3C10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6E5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2010BDA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2D0C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70E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景王路黄浦江路东1_西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168E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4C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0D67C2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081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FE2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震川路黄浦江路东-东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D74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C071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E61B49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64B5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28C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同丰路桃花江路东_西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C25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7526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AF91F8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5B0F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7456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景王路黄浦江路东2_东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62F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2928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464F7AF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3A30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66E8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龙灯路黄浦江路东_西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F044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75D3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5CCC804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2E4A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E1C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景王路黄浦江路东1_东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C0E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F818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3979ACFE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6311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9865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庆丰路青阳路西_东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88A4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2C09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64FDD9A4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EE67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0F75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庆丰路青阳路西_西向东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163C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1C6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01CEB00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9349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8E8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黄浦江路南河路东_东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2FD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76C2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11EED903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702A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69A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同丰路桃花江路东_东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B13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72D8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  <w:tr w:rsidR="00AD12CF" w14:paraId="2F7195E7" w14:textId="77777777">
        <w:trPr>
          <w:trHeight w:val="255"/>
        </w:trPr>
        <w:tc>
          <w:tcPr>
            <w:tcW w:w="50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0807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62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567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龙灯路黄浦江路东_东向西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5DD1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9AC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</w:tr>
    </w:tbl>
    <w:p w14:paraId="339095D6" w14:textId="77777777" w:rsidR="00AD12CF" w:rsidRDefault="00AD12CF"/>
    <w:p w14:paraId="4CD10131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长江派出所</w:t>
      </w:r>
    </w:p>
    <w:tbl>
      <w:tblPr>
        <w:tblW w:w="4996" w:type="pct"/>
        <w:tblLook w:val="04A0" w:firstRow="1" w:lastRow="0" w:firstColumn="1" w:lastColumn="0" w:noHBand="0" w:noVBand="1"/>
      </w:tblPr>
      <w:tblGrid>
        <w:gridCol w:w="1025"/>
        <w:gridCol w:w="4670"/>
        <w:gridCol w:w="1622"/>
        <w:gridCol w:w="1736"/>
      </w:tblGrid>
      <w:tr w:rsidR="00AD12CF" w14:paraId="65B04D2A" w14:textId="77777777">
        <w:trPr>
          <w:trHeight w:val="499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92795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E9D8F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D9643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8AFA7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024E0A0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8D3B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984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友谊公园中段向东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C5F4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F89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8387B8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E31B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A904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全家便利店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EE3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D8FB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95AC86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833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966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友谊公园中段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F09F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73B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462FF4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C7DB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BEE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樾城花园门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799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134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8270DD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E79C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58DD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震川路长江路西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3A3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17E7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280A30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4A98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B2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友谊公园朝阳路入口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7AA9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42A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16B08A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FB8C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FAA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玉龙路39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4238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7C9B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5314BB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383C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12C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友谊公园长江路入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BC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C5A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062F3C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3283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EC6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友谊公园长江路入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80D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061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65CF26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2F54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CA9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柏庐桥下公园西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C134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A41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3A2DAEB" w14:textId="77777777">
        <w:trPr>
          <w:trHeight w:val="499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6CB57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1DCD8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069AC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117A8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1951EE8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B528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E98D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城天地北区10栋朝阳路-高空瞭望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72C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124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513C4B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3894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9941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港震川路桥北1球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BBC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0B1A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73DBEB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6F89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E907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瑧望花园11栋-高空瞭望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EC0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2E3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C189E5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CACD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ED9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弘辉首玺1栋长江路-高空瞭望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877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11A5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6A5D1B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7E5C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9F05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震川路长江路桥东球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ADFB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038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1319E9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6BFD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0A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绿中海47栋-高空瞭望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C9C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D96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2F3928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9DB5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4749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方丽池1栋长江路-高空瞭望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C77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FBD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24238E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48AA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27E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方丽池1栋东南角-高空瞭望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046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11BB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890943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8E5C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8424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河路桥西第3根路灯-球机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669F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可控球机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074F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BC1A24E" w14:textId="77777777">
        <w:trPr>
          <w:trHeight w:val="499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D934A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68F1A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AFC0D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2AAC1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02B6160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C64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003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大厅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452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0B89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A7E4A2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7793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4FA1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车站路西南角-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C19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D7D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2C32AA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EF89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B74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南门西2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153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66D3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B5CF71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48DB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2B06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飞鸟酒窖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B15E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CDD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6EC3AC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8038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0FC5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DF0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9D5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9F60A8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985A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F4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25D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DB9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BA3E58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FFB2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99B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河路东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8927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8C6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9B65C9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AA56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BB8A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银行西消防通道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3D5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F0FA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41EB4F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0A84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7756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南门车库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4456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BF11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97608C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105C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E7B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西路568号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D6E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56A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AFDD07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3C8F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51FC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绣衣路儿童公园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177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1E6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9AD508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3489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9A4C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摩卡公司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B8F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4B6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38842E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F670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ABA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河北路南侧公厕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F227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DDBC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A981A4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7B7D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89CC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桥西第3根路灯-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86D4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47C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72F472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34CC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98A8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西侧何记花甲北侧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73B8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6FDA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48B32B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C8DF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917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新疆馕饼店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66A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39C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17F50D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437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7787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51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882D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71F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738C0F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C88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75B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九华路008路灯杆-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25EA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8FB5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1CD20F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5013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0C10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一楼银行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F88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FAE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94802E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75FF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516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一楼主电梯厅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F50C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FD6C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0B63EB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A362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9B6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天路东到底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B424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C63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CA9266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9029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97D0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车站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23F8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53A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2ADB5C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3283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B8F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西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3D9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470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227868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23FB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740D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一层东门口西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2F3E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A2E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237A1B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6187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076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新街6号信访局门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D09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B2AA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2F14B3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44D9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5CD2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山君悦豪庭南区北门入口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F6B0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D1AD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06D3E9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06A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92C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九华路污水厂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F47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3A7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26A8CD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0649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E5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大厅一楼消控室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42B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74F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0D9753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A94F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5D7F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鹿鸣府西门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39D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BA4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636AED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7275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1F1E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一楼东消防通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C68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DF9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45FA13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DD9A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E0C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珠江路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E711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98DC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E5816E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B7F1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A948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珠江路北站台-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0A4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9A8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D20545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72E4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21F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花鸟市场大门口东侧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643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CE30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FD2054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4F66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19CD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北路148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42A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BB9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44FD06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20C0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A04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253号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0691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BA3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06A32F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FA34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B47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锦江酒店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ECA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E63A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801145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146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6C8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变电站小道2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17C2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8067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1B805A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76F0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EBB7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东新街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EB3A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AB0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7EC4B5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BE9E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DF20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7E1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C55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66F73C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12C7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2FE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负一层南楼道东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995D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2B1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9CF0AA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B95F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88F3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长江路东侧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A6F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C605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077127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D941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A9FD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桥西第四根路灯杆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741C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8FC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32D565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B66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743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一楼西消防通道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776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ABA0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C33C12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56EA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5FC9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东新街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E90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85B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218404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8562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B4C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花鸟市场东通道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2C9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EB90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7FF6F4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671B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77F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景王路东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0254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00D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026EC7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5DF5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9AE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锦江酒店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C1A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B77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CABBC5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4A7C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964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国际酒店一楼东门货梯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79D2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870A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76A304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65A4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E30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南路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713C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6F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A92F52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CAB9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A8B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弘辉首玺东门进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07D7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D662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A0DAC2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D305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7771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东新街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5247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BD7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4A2F3A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938A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65A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弘辉首玺西门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C73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191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689321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6974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46C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九华路008路灯杆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F5F5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CECC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C445CB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531D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A766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车站路到底小道3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6C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4D9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BB74D8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A670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1BC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柏庐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F18F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142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68A375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508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66B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青少年宫进口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706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F2E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B8C1CA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7AB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E69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车站路东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208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493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B4A6F2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3E3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9DF0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东出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1805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01A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5B35A2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96BD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D8B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弘辉首玺东门进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4A34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3A5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F0A2D6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595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556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黄河路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091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5550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43F0B6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7BB8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69C2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大厅一楼西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15F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96E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DAFC7C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A600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7C9E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负一消防电梯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EC35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52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09FE06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904B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033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车站路西南角-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BDB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AB3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D239F0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7022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822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东新街西南角向西1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18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45E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4E94C6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9963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3C4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正气堂门口向北1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EB9A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242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40ABD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24B9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BF2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西出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043C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866E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206356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0E78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2A30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南门东2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95D1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8706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FB193E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3BD7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BED2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南路133号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60C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28F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F3F1FB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8417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6C7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331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6F47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130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1BCD26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AFF0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D6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团结桥东100米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A6F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D9B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25C726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E119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8ED5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327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7FE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4A9E09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9DF9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6CA3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珠江路东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BF1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D39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EABC2B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1A0C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67DA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珠江新村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3DB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A742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FA440F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5990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FAD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柏庐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8804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2CCC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DB8C5B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5D00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8ED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花鸟市场内圈北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FB10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550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0EF66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8625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84F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南门车库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192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623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58C9FB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0F6B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047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黄河路东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758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3AE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65975D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D8A5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0D3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大厅过道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BC4C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C6CA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75FDA0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0A4E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B16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华贸汽车城西入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39B3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BF0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DB6529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3CF1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F03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西出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31B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EF0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767F45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8ADA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FF48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9942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894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42360B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1680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843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景王路东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29A3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853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B079F0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23A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C466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102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D9E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891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E2081F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6DBF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4D86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妇幼保健所对面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36A7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0CA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ABBC3B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25D5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8B4F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景王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7269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AC5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32A630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503F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A909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一楼东门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CEF8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FAB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104A2A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2548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CCB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一楼员工通道西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36C2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D50A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0748A9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143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813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30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DB91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947EFB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F569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3A2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七蜜蛋糕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A4F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1900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78897D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C4C2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6CC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DF5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7B34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D3FC29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35C0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FDD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035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ED14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477765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17D6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82F0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长江路西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AC2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E95B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15DD1F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040E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BFF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西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7D0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92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9EB523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4CD9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377B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西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476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B2A8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EF27B2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DEF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68E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03E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34A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84AF55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6B1B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1B1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一楼主电梯厅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9B2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233F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07A5A1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B21B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555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桥东第3根路灯杆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EB5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A82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91EB05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E045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4C0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天路东到底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B1E0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B54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4B78D2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603B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699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鹿鸣府西门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756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027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E5A896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AEC1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3685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九华路永天路之间中段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EBC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8091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0D4FD4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5728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A8C5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市政府后门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A427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E3D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7B477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4E3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95E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一楼西消防通道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781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D47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7BB19D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70A1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FEB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负二楼大厅电梯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F358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94D4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D8C981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DB2E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716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珠江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5DB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66C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119471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B43A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4348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车站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42B3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FAE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FB4D6E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C887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123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绣衣幼儿园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1D7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E510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BB40D1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A4D9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834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桥东第10根路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3E2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DD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8822E0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65EA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E768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玉龙路36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1B9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53F8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9B6D99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2CEC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AA3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黑龙江路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8AB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729B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0A4CF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C67F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133E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九华路污水厂对面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306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C4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3AFB01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3740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E6A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368号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3430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280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4335F7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0409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1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2F9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华贸汽车城西入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4FEA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DD84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2C3E5D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E1C8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D864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团结桥东第13根路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8CC0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D328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2F343F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558B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D1B2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西侧何记花甲北侧向西1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BAC3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06E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DB6C18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83B1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7DE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快速达开锁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3CC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4D5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445A14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2C70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EC76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煤气公司对面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8A96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ACD3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39A098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492A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818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华清公寓南门东侧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F802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85F1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E2BA44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6B97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9AD4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煤气公司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72D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C3E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AB4E5D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4AAA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6CDE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飞鸟酒窖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9ABE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8DB0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5746C1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E31A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FDB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一层货梯口东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1038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941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058353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643D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EBE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339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BABF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0BC0C8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EC2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FEB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宝记砂锅粥门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6FCB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5B6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5C1FEF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39B2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76EF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锦江酒店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BBB8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430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41721A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5F54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F35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新城天地售楼处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E132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6A32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E3DD15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732A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C30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变电站小道1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1FE7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F620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26A6E3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4D2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6693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汛塘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532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2214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A926EF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12C0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548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团结桥东第13根路灯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5E65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3DF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924817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B730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8F2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全家便利店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009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BF5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D6A7A5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8662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902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酒店大厅一楼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F71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E52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5920CC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E57E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2E30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长江路东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0189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00B0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98E1C8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023E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6DA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西出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47A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89F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1551B6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E83C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719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珠江名苑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79D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FEA0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195CCE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09D5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62A6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山市政府北门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EA5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D86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63EC0A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E1A1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28D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江上雅苑北门出入口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5DA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FD8E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652DA3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7137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F21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车站路东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676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9A52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A3D147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8B20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47C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10C9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1A91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8CB22A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715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AA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银行西消防通道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CAF3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DEC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19C502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FCE5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ED72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黄河路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47EB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25C8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BE1D17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BCA6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39AE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琴坊公馆门口向西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617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E4B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AEA6D5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2D44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9D6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绣衣路小桥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A82F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CBA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EE590A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70D2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898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北门西侧路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B4C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82ED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53DF41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EBCE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635B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东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CB97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7562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DEC274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CAF3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760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253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391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A87D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891E92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ABBF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AF9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江上雅苑东门出入口2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974C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B54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888AC4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A97E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84F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九华路永天路之间中段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C59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EB64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75525E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46ED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0A6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大厅一楼东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94B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27F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C18E2D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9CF3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3EFF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黄河路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74F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1699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C71ED2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C21C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C2C9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一层电梯口过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9E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E028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B41E60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A41B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393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圆明路圆明新村4号楼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C02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6FB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BFD097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226D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4F0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一楼主电梯厅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B0D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B7DF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67B813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6226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E77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331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2B2C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1DC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8F349E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9FE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A33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绣衣幼儿园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9B9E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8AF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B245FD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6725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729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北出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AB3F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B829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FA9DBE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7C99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21AB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河路东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B23D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09C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A94E61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668F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D45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江上雅苑北门出入口1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032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764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598F75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4CE7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831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柏庐路西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BE7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9A6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D1108E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55D3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F7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柏庐路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2F8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A633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35CA31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8ED0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5DE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165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D66F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765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009516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E952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1CD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黑龙江路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DAD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2EA8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9F4926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84DF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8C2B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南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7BF2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03B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0FCCEC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A035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50A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御香海马路对面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D63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14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F919CC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4A8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09FB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一楼主电梯厅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463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3698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76E254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38A5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6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305C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黄河路东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BB8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CAD5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0FBD7E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983B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3FE2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负一层客梯口西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F2FE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2741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B350FE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9685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7DC5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253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5B9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6AA4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A5F8E9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0B9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CE61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景王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6F25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F761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DF6F27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EF2F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DA0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珠江路西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21FC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EA06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45812D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C0C5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6EB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东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448A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78C6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D9915E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D71E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4C8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华贸汽车城西入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89A3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49C1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868057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AB8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3C9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阳街有间酒吧对面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6A9A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F56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AA8250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A565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CEB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102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23D0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54F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C304E4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A0F6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11E4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二楼主电梯厅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AC6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48FD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2CA86D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375B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1CE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东出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23AC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9308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61B1CF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A329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8CBB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黑龙江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01E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24D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864E13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3353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1AF7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玉龙路36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A686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87C3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CE7309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21E1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6DE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东南侧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FEA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959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00A74A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3FFB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96C3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妇幼保健所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0A6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5F1D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6F9659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2995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BDF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南门西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6FF4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8C7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7876AD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BA1A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1F5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江上雅苑东门出入口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7554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3D02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66473F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1B16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13B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桥西第四根路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CBAF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1FF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8EF207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C122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4F67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国际酒店一楼大厅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41A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C502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F02EDD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BCB6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87E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煤气公司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D096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269A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5D71B8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6BDF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C1F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国际酒店负二楼大厅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C346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82CB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A51134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487D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FFD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柏庐路东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7DD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12E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0FC642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5D68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FE5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府路长江路东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FAC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A50D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D94309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9AAE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684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车站路到底小道2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D68C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06B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4D66D6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184B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1433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223号路灯杆东侧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102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1F5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9685DE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2F22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407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二楼东消防通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BFC6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F3F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4031B5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E7EA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65E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城市公园对面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C29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91EB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375761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3C63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B19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大桥西南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405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F0F1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FF3ECF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0E3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E89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摩卡公司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528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640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CD30BC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5B8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62C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北门卫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5C4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D7A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684694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7881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E97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国际酒店负二楼北门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0D5C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9AE6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9E1196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C8C8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AF7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一楼大厅员工通道出入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84B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3413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649F56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98FE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5DE7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东消防通道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865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A183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B2C649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7AD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826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CE4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0D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AF7D76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1BB5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125F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大厅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ECAF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C61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7F15E5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0F7A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CD63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东新街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DC6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F3C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93FCC6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BC8E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E9F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西公交站台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0AC2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589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5B5014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9240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26B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柏庐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18F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9218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11331A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FE15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7FFF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珠江路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1E2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E8A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4739D1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4AA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EE2B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负一层北楼道口东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736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BA7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C0A4A2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D9A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D93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国际酒店负二楼西门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A8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FAB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6870ED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CAF2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5B8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柏庐路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11EB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51B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11A43A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51F3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06A0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南门车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A7E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DADB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DF4DA2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A30F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1CA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汛塘路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0B43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1F75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9FF301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620C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79AD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中国石化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1C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A62C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8B458B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E598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203F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逸致假日酒店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2C4E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CD1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F4F230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BB73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449F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玉山中学东门-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B37B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3CD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C24AEF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FDD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C5B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锦江酒店对面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BBB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96B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ABFD8B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5992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BBE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车站路东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33B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1E0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072A32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E98C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F97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长江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2274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CA8C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F75C0C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E9E2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CE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绣衣路儿童公园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8634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E42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79DD9A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70D0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1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F05E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一层客梯口东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C03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C6E0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92CC88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B373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FBF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大桥东北向东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5436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704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83F2FA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15B2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22D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天路西到底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809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990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77751E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13FC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B94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9EDF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044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80950B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8DA7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69E1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黄河路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9B0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93E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12C0C6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6A76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5B01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华贸汽车城东入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3F7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AA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84E82D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E541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B19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河路东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017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C28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03EED2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D9B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3A45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名都负一主电梯厅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8A7D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509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5B9B0D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1DB6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526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东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94D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21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D8FA7D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C152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B21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负一层客梯口东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5D5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53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F668FD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5E8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676F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黄河路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123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C82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992224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A9C9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9D96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83C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2167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1E795E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3A93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2750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负一楼员工电梯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37F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D68C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A95B2C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6E12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663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中路020078路灯杆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A8C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FED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7C208D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F7AE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4A9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桥东第3根路灯-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6CD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745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0EEABA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D96A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D5E2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南路171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5559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4E39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9BDC6B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3B94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B1A9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鹿鸣府西门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0DB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3F2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313D79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7CA5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076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汛塘路东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23F3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F8E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F2795A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42F3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819D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165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85F4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F25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B0DA38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A436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547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黄河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549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5878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6B0C87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4770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2EE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北门门卫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5351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30B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75724E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0849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5D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东侧篮球场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3D4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D9D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10EA39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EB1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5EDB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团结桥东第八根路灯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100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2037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1F0DA0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A5C0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58C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一楼西消防通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A882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966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C37DF6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E851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8C50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汛塘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942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65CB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06D96C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81DE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2FE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西路345号-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2B1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316E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75ED19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3E92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8FF7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桥东第3根路灯杆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162A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9F9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937CA1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AC7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57D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黑龙江路东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CB82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92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541AE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5118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C2E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江上雅苑中亭出入口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F002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A6E2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00B558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9A33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BB0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景王路西南角向西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9F11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6CE7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7A0AEC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DE01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1E3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黄河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DB4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7A6C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F494BA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5E11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1B2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名都一楼东消防通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B19E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1936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AF97EB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E873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9E2A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长江路东侧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D6EB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2705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015BD3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7E24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4507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正气堂门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B25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F495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EE5C95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096E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3FE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城市公园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BF3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EA69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A39539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6952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0F2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新街6号信访局门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E477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D15F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BEA42B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4798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7A5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桥西第四根路灯杆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8669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7775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128531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0F45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C79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负一楼车库电梯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574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91F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2CFD58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097E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3CC9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负一消防电梯通道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1B26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B243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500470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3FE3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793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东新街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B51B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771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03B223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B26B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30D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中间出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A7A5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8039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6920E1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9CB8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5DFD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逸致假日酒店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C003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58F3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0847B4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3401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2457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桥东第4根路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01F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4A5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8CD78D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79B2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C487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裕元花园写字楼一楼大厅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8362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A50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FAAE76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A280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448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车站路西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FF58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028B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E908B2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7D27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E95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柏庐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F09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254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1B306A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3876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7F8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尚美酒店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4B1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1F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7FCB46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1386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11D4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北门西侧路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07E8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4B8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0A0FD0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A2C9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1D4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车站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C10E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01F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918DA4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1688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8F87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车站路东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790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55A1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7B6E4C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7A22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891F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车站路到底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7DC3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0FB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92F772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322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6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5AC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北路148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D6F8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0ABE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16AF26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FBF2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613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景王路西侧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871D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000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B9EB51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E18A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900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南路133号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D29A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ED2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4984E2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975D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B65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中国石化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6E6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8DDE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4A5F8F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FA38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5A6C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一楼东消防通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FC5F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8C2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57589B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4C69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4C4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一楼大厅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82B8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9CD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C024A5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3118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8BC3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中间出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D59A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048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4A3B85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EA2D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D75E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一楼货梯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5AA5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89DB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29733C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E3A8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C676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西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3A6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801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8A5439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AA59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9CF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侧捷强超市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0883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9BA2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33FB43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1FA4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069E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长江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5A5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78F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C2F08C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F190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3016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车站路到底小道1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CA7D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34D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1E9E26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705F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F69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东新街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7D84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F31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38AE86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EFD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77C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中路111号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2640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557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6ACE90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019D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01C7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桥东第3根路灯-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E5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182E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2E7E4B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7435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D34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黑龙江路西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5212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9A8B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AF9D54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3EAB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BD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变电站小道2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7B9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FB7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2E3E7E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77FF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A3E4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大厅一楼电梯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40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A36E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583166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4510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49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车站路到底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01F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8EEF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831336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FFAB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6C33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一层大厅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5E9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B4F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6C7696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8DDE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A32C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御香海马路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FB35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80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2D4678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2468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EFC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东侧篮球场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DEBB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D17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7118D4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955F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9070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一楼东消防通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9BE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6C2D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788C39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5B5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E2B9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珠江路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E446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818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D21186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C3C6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07B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西侧大小王炸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063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B830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591078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B287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0BEA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弘辉首玺西门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3553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2DD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9E811D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D9BF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216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逸致假日酒店门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49D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08BA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162977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019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3DB5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黄河路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73E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02A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D23178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59C0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AC7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琴坊公馆门口向西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D606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D65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0941B8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494F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F95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鹰南门车库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682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BCDD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0A34F1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F162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5FEC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绣衣幼儿园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F0C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8E5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5311ED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1D28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9D05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团结桥东第八根路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F71C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97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0A5104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7A1B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618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中路111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7996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118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571DEE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EAD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18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车站路到底小道2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6925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603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8F7510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8111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242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景王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55A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2C8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F52BDC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EC6E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5DF9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东北角出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DEF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3D36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3DC558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462A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66D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都银座A栋一层客梯口西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11CF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F3E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AD0989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CB2A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363B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新城天地售楼处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7E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8D4D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7276EE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7A1E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F627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大桥东南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4EC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8B8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A55D18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D5AC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0CA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西侧珠江名苑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D6D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1BE6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35FFDA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54CA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DD2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桥东第4根路灯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AA02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2E04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050C1F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9225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36C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东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205C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28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25D7AD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2D2E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504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南路171号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6E93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0AB8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2E8E45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3F01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32B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绣衣幼儿园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BC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C0A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E1ECD7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8BE6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23CA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玉龙新村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0E2F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BAC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1D5EBC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BDE6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2DE4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名都一楼东主电梯厅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EDD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B145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116A1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C3CD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AF59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汛塘路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0B5C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9B1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E38DA2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1FFB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D18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天路中段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D1B6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CA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6CA2EC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16DB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EC87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二楼西消防通道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11DF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B4BD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91E8D3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707F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E86A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名都负一酒店客梯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8EF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1C2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0C57D1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1C7A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8252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七蜜蛋糕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08B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E92F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2ADC8B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5CBD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1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061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团结桥东100米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12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27D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55F41E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F900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8F2C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天路东到底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260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5859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72A829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7097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E46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变电站小道1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9774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5D95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C62A48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E171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9B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琴坊公馆门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3C9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5B01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36A802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4E5A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720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国际大厦一楼通道卫生间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854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9782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8D9B3A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C3E0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947A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锦江酒店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334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2BAE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6E95D7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CE41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BEFC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南门东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D8BA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BD5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DCD080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B3AE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EBE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51号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0E3D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6B7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35E1FA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999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4D2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东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A54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A7F4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630724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F09C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30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北门西侧路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FF72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E63F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61D784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9CA5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7F1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贸大楼负一楼西消防通道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7AF3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EBEE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D90425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9C62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AB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圆明路圆明新村4号楼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C60B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5C6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06A11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D88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7F42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桥西南向西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659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6F9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849863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5DD5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D579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名都一楼西酒店客梯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9F4A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0725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6B5998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AE1A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3422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西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2F19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E008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3204FF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CF13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ED8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妇幼保健所对面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908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DA6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F44365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A9EC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289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珠江新村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0D7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C9D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6EA3A5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E60C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F54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长江路东南角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0F46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1A74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AE85F9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CD61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7AD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景王路西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1B7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597B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BB9DC3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A84C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897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江上雅苑中亭出入口2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EFA2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858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80727D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2E8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2D6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名都负一东消防通道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8659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448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F1F6B4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9051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89DE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二楼主电梯厅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2B29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A63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6E1F5C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62EC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F05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夹浦新村南门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2EC9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EFD5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CAF2A64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9E77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4DF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侧捷强超市对面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1D99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863B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7F8511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9F8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C0F1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桥东第10根路灯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0BB7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9616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3A4E2D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4B9E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49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锦江酒店对面向东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260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8B50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E9C207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9E06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E6E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路柏庐路东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5867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32E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4BF6EF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9777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DE16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东新街西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354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7DCA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B1560E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1199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2A90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天路中段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358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040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28D019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32AE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E42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汛塘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AC2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0889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00B852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8427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003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东出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B7CD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447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C526D1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F1F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693E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翡翠名都负一主电梯厅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7D97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25B3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2D2094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2EBD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381E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政府南门西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748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316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C8A208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BBDE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0E9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汛塘路西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4756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D077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ACDA58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0D8D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EC72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宝记砂锅粥门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E6CD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7A3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C368B8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48C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A2D8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六丰机械南侧电线杆015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4EBC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B35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EEDF1B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93B3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48E0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桥西第3根路灯-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B95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003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85DFFC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5E8E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8659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琴坊公馆门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70C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8E1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12791D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B1B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AFD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妇幼保健所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8B2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61F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FCD4E5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1396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D87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黑龙江路西南角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80D1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09E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F23667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4368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CCA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绣衣幼儿园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F9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892A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391D37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1FFC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3485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樾城花园门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B8F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288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8C7898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6A82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25F5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玉龙新村对面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3CD1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61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77FFC9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F377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3AE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车站路到底小道1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C21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2C2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423304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0AB2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924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长江路桥东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8DC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50D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F39DBA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FFF2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0CC8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中间出口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827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26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B7660D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AD6E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7D27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建滔酒店负一楼大厅电梯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0CB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875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653583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6DAB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85C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市政府后门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21E1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DA5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5A5BC5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6B6C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304D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庆丰西路345号-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42B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9DED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756E23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379B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57D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永天路西到底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24D7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704D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893C15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31BB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F469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市府路长江路东北角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6F7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0D19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2546A0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DAA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6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121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合兴路华贸汽车城东入口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E49A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029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6276EE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7419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9D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一楼货梯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40F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FAFF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C11A69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D6FC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E86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儿童公园西过路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AA84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9772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60EE8A5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30F1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340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煤气公司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951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7B4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7BF20C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FDE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B55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珠江路鹿鸣府西门对面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0001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2CC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97BFED8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59AA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203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中路020078路灯杆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B4A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192A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833927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EC67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3876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维也纳酒店负二楼货梯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2A6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E0FC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0368167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85A0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11D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路长江路桥东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5D7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F4B0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A12609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0EF5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E68F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西侧何记花甲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0C7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B71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7399B62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1010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C30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圆明路南侧桥边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AE80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9048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85DDEE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0ACC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524D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河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0BC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C9D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D284FC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3D80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7AE2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河路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52B9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B59B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93DE3AC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89B3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C9B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路东新街东南角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E951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294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B570B7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5413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8B62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珠江路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591D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D1E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1FA253F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607B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6418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山市政府人大办公楼西北门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E0B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117D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83D2D2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7395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E82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新街长江信访局门口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10D0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E37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6FD174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FA7F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EC94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珠江路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1ACD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C9C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5F6B576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72B6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D2A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珠江路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1B1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19B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E1EBE4B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05EC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4A21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东新街长江信访局出口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E8F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B9B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C72548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7703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6D3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玉龙路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9F56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5F7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AC32EB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20C2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438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河路北侧向东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6B82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955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7C99D83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E44C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19D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爱华园西门南侧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0DF6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B91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2BA613B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AC85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869F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山市政府东南门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31D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EB4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4BF0BD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4E48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0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26E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绣衣新村西门北侧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691E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26C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6D8C800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3633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1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F2A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圆明路东侧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ECA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EBD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A0655F0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1796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2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297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圆明路西北侧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CAB7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F35B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1AADEF2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1B91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3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FC0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黄河路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68CE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CAE4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B2D51BE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BD6C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4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0ADF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河北路小区南门北侧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1A12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5558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6EB5686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A5B6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5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B83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山市政府政协办公楼东北门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5FE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0138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34753269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6329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6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280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玉龙路南侧向西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57FA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301A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729D355D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1BA9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7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FBF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大宇燃气充装站南门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94D4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E8E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489B4691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516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8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159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同丰路玉龙路向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712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BBFB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  <w:tr w:rsidR="00AD12CF" w14:paraId="0953168A" w14:textId="77777777">
        <w:trPr>
          <w:trHeight w:val="255"/>
        </w:trPr>
        <w:tc>
          <w:tcPr>
            <w:tcW w:w="5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EF3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9</w:t>
            </w:r>
          </w:p>
        </w:tc>
        <w:tc>
          <w:tcPr>
            <w:tcW w:w="25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016D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黑龙江路圆明路东侧向南</w:t>
            </w:r>
          </w:p>
        </w:tc>
        <w:tc>
          <w:tcPr>
            <w:tcW w:w="89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240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5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CBF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</w:tr>
    </w:tbl>
    <w:p w14:paraId="53945DCF" w14:textId="77777777" w:rsidR="00AD12CF" w:rsidRDefault="00AD12CF"/>
    <w:p w14:paraId="7DDFB872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中华园派出所</w:t>
      </w:r>
    </w:p>
    <w:tbl>
      <w:tblPr>
        <w:tblW w:w="4996" w:type="pct"/>
        <w:tblLook w:val="04A0" w:firstRow="1" w:lastRow="0" w:firstColumn="1" w:lastColumn="0" w:noHBand="0" w:noVBand="1"/>
      </w:tblPr>
      <w:tblGrid>
        <w:gridCol w:w="1040"/>
        <w:gridCol w:w="4655"/>
        <w:gridCol w:w="1651"/>
        <w:gridCol w:w="1707"/>
      </w:tblGrid>
      <w:tr w:rsidR="00AD12CF" w14:paraId="58656AF9" w14:textId="77777777">
        <w:trPr>
          <w:trHeight w:val="499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AB3DC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13174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15CD0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0A72C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645C6DD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C5CA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8FD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北村西侧河边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100C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B78B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11345D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EDDD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59DA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北村西侧河边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FA8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C2E6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FA929B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6B90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2F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柏庐大桥下向西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E63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DA02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F55D3E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B320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973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好人公园北入口向西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846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924B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B9639D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AEA5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F9C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北村东侧河边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172E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699C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B60656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3576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11AE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柏庐大桥下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5A96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4104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F8861B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1F4C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F1A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北村北小河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56B2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1CBC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25236D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192A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816B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泰山路南到底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13C9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286F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744B2D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0F9A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2F3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柏庐路中华园路篮球场向西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749F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2205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92E2966" w14:textId="77777777">
        <w:trPr>
          <w:trHeight w:val="499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18E56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C917A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408DE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35259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6F822D2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F70F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341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B3C3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6D4F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496F4A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C4F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5C2C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南到底桥边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363D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E31B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77759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3479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6F3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伟业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1A3E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DA1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97FE79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E5F9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A701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北入口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FA22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AC6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512CC1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E481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2DF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8971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EC2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0D150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B93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C566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南门东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CF6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AE4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A2E8E4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EC07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F348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北村东门入口人脸抓拍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1C7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ACE7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51435A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162D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CB99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门出口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D72E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1A7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D827E4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5C5E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485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石家桥路西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8368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3DE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1E293C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32CC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D3C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电竞馆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320E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59F3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B5D2F7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B8A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17C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北门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E81E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F4B1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1189E6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F2F2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A0A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酒店公寓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D02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A528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37ECA0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816A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8BF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玛特超市门口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3C56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CCBD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073C29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199B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68BA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加油站西门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E6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9D9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5B18D9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FCEF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8C2A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宝岭路西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BA9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5B2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42D3EB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90BB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65F2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枫景苑东门西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129C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74D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6A7AE5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CAEA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0DC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小澞河路西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BE2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6397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7C461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D7E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00B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职工活动中心东门入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75B8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46E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24E745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992D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15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195E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CB0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F6DF6C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D1A9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6594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EBB0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632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822449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A15A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20A1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东南侧公园游乐园南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D303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449C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AD628D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AED1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87B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北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8F75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89FD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9C176A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E9D3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6347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B1C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8E9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FE19CF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F1EA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227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利得国际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A241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AC2A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636838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4F29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3DD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8号楼B1货梯厅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49A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D902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5822F1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605E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715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人民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BE00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1F4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B741CB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542E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7EA1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8号楼B1主电梯厅2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AB6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2A0E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484A93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7E19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94F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849号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1A35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8265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D94CF6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5D9D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544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珑庭路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F5AC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798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59F491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E5AE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5CEB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BA25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438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61365A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C30B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A13D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1385号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C31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7B9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7A7525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3016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D0B4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鹿峰中学南侧河边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B752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D7A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A4CDD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0DFD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EEF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小澞河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BC55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2F53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8227AF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79A2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92E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北角向东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342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A7F3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6C0A87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D4AE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BAB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利得国际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51BB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BB0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EC21A6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0CE7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8D2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东北角向东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1B2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A6E5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41ADD3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BF8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E9B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嵩山路东南角向东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D02C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7D8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3A860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A501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296F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星巴克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865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61C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2DC930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33EF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201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7CA6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FA64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FFD4F1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011A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5FD2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人民路峨眉山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1063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B95B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47499D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CFD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22FC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96号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BB7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18F4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848B13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3DC0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2190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东南侧公园游乐园北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B698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F8E3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6FFD92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C3D1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58E1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宝岭路东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600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E62A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9294D1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3BAB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3310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利得国际西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846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4D6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411AA3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7EB3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ABFC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虚拟网咖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119E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F2EA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8AAC06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BCAB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954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高铁下西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A08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ACB5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59E88F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A567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73DE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南路衡山路南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3618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687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E05040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FA5B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723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峨嵋山路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98C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ADF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B13CE8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77F3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D104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北到底向东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9F99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0A9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6DA2FB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E7CE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F5E8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国际21号楼负二层货梯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E019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476A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2A55D1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6469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34EE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桥下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A200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EAB1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51929C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F21C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390A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小澞河路西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5535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E04D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84D301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656E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5198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5D4F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BAB8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36D2FC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3A42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1ED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万品东门口-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9B2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470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145F70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CD82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20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A座二楼主电梯厅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2C4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91F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C707FD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2193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E50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教堂后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FDDE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5BD7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1CD508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E569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1D3E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菁英会南门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BF9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C8A7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48F5AF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9826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F06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人民路天虹东出口东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885B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1FB5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0F3489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A24E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55B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西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8D89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B08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44833A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349B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3B84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鹿峰中学南侧河边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5A0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D451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12284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F293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F6B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东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5AB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6649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2BFE50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9FF8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1F1F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加油站南门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03C2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4B6D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745D61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C227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60B8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小澞河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892E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C0B7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19BDCB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3278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40D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国际21号楼负一层主电梯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1F2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8F04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F700D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6F2F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CAE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城小区北门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3CE0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6DD7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26ED2B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E792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45E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雄庄路鹏轩宿舍北门南测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DF3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04AD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A07B02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9682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2BC2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东广场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3A6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AAC3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9E235E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E1A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5C67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东南侧公园游乐园南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01D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7A9C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D219E5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3A3B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9D3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阿狸的网咖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D7B9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EE75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C31754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40E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C31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B座一楼货梯厅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C1D9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C20B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6808AA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6C63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2D6A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桥下西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5DE6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600A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64C0C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54DA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1D2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万品二楼-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CF0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A7F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836817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4335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5DD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中花园路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1B0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9690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794B2C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10D0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1834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嵩山路西北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93DD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B0F4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6C2A65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9C22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E007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仁宝新天地出入口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BD9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2483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09AAAF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741D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9A36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2E18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19C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F8766B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9E7F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86B3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1L大厅东通道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A2BE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0E6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0461A1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7C4D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C46A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3C98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469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07065C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649A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8199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F90E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BD76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42D8DF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FD5C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C554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F65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8A1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6D0172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ABBC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D2C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游乐场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CC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B397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5EB7AA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42A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DFF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柏庐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5156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516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B0A82A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CCD4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F759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篮球场向西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4D4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8A9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8E9379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4267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B34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999-7号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9A18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B24A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20BD1E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709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F420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菁英会西门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0FE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52D6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8BDAB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8097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60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雄庄路鹏轩宿舍北门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7BE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B57D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6DA511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5209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491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门入口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046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462A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90882B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66AE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4A3D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社区卫生服务中心后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145A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ED92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6FDE40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8B94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D47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9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1759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204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79CC56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210F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5E3A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927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E21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6616AA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D97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A87B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8号楼B1主电梯厅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9C9C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3709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FEEBAB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45EC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0F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门入口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5344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6AE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DF841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7E9A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B44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菁英会南门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761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E492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47DF4F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DADE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358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桥下东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BB12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CDB3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3BCB36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2C0A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9D23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珑庭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6032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8386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9915E0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BE2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F69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B1西消防通道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6CA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557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6BDD6A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D094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EEEB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CA4A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89A6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1AA7A2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E18A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921B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黄山路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2FA2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0AD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27D9D2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1CDB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27F7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巴比伦1213-29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5C0D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71A2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F723D1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03CA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72B9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新魅力金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937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890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9CB150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9EA7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82FA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人民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ECA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2BD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421D5F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F1C1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A481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南门西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0730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EDFD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452D66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1A11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9E6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门入口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40B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279A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96D3F7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F781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332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西南角向西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7CEC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8E70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B83059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29BB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068D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南到底桥边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5DD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74A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7708D4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7974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7730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3-57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966F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45FF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10F053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E825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F351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转盘南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7855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284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5926CD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47C3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1892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东南侧公园游乐园南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C7BE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E991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50E600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66CE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F51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金逸电影院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E4E4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20B0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651D11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86B1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5C13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人民路天虹东出口东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535F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19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D1D51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E4A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1D20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北到底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502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2A24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139D1A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E985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232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24AE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57B7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586EED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2CD9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A950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1-20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E4E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AC0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01CBB9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8698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8DEA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北村东小河西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6984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0AC4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4EAA9D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548C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B060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6C61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EE66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968503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81FE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0603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CA6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C37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F24DAE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D90F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2699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D860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F47B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C88695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EE02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F1C9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东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EE5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E68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8C4555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3D8C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55A4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岭路宝领街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89AC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B3E7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811EED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09D3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17B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华城北门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2638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58B4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102C6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575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C65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菁英会南门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271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E47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6AFB7D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838D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D6A3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小澞河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5A18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7A1C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5D76B3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2D9F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A77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柏庐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9781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5884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FA588F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37F0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1AAC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527C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7438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D743BB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8322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D9D9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加油站西门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7EA4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89A4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CA9C8D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2395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A33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3A8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6CB0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85617A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89F6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95B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南楼东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C46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C57C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5AD50E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D6BB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1BE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20CE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A4A0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2E7CD8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0637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C4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北村东侧河边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446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B8C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B89820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C4AC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2433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沪宁高速入口向西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D838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F964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955615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4D95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051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人民路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8AA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2EBE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F520EE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8326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975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宝岭路西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6C8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65AA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746D56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11D1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B1A1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菁英会西门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382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674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294DCD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74B6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797D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珑庭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C1EB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621A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DB1C2A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E8FF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51B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B1主电梯厅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211D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355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8F7B01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8519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08F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教堂后小路向活动场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3F3C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2E2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8F544E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2BBC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5BD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宝岭路宝领街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8386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C20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2D4E98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60E0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9E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人民路东侧向西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19A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F92A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C5B49C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EC0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0812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C34C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6254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6DF9E4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96D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5E8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88E1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4400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12FA1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8C4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15AC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华城北门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7BB7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F8D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5CFDEC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116A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39F1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F8E8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F811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2C70F1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A27B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58C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伟业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D60D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CA1C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317E86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99F4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4070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38DF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3F2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511643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3B06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74D2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高铁下西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F46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46A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BAE317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3DE0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5B9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人民路峨眉山路南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F78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45D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4E397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AB9D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750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柏庐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0C1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53D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0455D7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FD1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67B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中华园小区西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83BB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3F8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2E8D40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20A7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D90F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3AD1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855A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77C4DC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1B62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92D4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石家桥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EE54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3F53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B6B65B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C1B1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02C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F0D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AD0A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1ACB82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2903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97A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高铁下西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2DC9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938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2C87F9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2143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32D9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伟业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1CE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AEF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C895E1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D34D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1D1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东南侧公园游乐园北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E730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127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533BA0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EA6E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939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4FE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832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89AE41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7428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5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8A2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高铁下东侧向北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D50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18CD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BD11DD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2D4B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B0A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东广场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C3FF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2621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29628C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72A5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FD4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高铁下中段东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4D9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6BF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1787DC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A704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63A0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西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883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A8F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1359B5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7DF7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9F5D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利得国际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D216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C32A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A79C0B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9481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3D42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人民路峨眉山路南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2524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F8A9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172681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E335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91D7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1385号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8E2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D79B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091CA7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10C6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AB3F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南路衡山路南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BD7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4C4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E6D47A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103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BAA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B2主电梯厅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ED8C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214B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AE5931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63DA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001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商业街北入口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FA4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19C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43754D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4889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DC9E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加油站南门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ED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0DB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6FF078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BE4D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C0D2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加油站南门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6671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0B06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11053E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D1A5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B9CF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648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75E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C06C3F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6F47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99F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篮球场小道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E86F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161A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F45A0B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9780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0CA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C67C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AD81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8BA32A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271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D0F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A座B1西消防通道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57E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D14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0A3D7D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3612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601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西南角向南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761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4B45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543EB1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9C12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86FE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门出口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EBBB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785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C74687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9FCF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F355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嵩山路西侧南通道口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020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F0B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4ADA89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D7BF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B7B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沪宁高速入口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E567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B5EF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3FDAEF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28A9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F4CF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雄庄路鹏轩宿舍北门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CF5F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91D0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518820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2E2A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3271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篮球场小道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3C2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56C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F849EA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40D6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0A1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1-2号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2300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CEA4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D22FCE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C7A4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0038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万品二楼-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87FF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6A5A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17914E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4DB2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D68C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西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E6AE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C1A2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F85843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231A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BCE9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南楼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7E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9AB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D90501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2DA8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9EF4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光点梦世界网吧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1E8F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579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B924F2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5E82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2FF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9018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596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C83F5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331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B488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广场西侧小道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EF83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8148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A893A5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357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B0DA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观音净院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632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8F1E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256178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9036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282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FEA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A90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EC392D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D285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5523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495A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1B6A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51671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E4F8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2121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13EB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3DF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DD249E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ED30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5F1A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7A12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1CAA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47F51C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AEA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C195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83C3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F85F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1604E4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7001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DC2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西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3A74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523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765869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A709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49B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A座二楼主电梯厅2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44CF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D58B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70A561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EA49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293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921号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738C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B2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78D588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6CD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5A4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淑利网吧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C753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7F8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57F3BA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89C9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F680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397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BAD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638C14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1F96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E95E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昆域网咖后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257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4215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CC4774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5ACB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02F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雄庄路鹏轩宿舍北门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2FC1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23C1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90F462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2045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778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42A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0B7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899ECA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03B0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B84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斑点网吧后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4279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3912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662A2E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1838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A46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华城北门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D8B9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569A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CD7838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1028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C39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873号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8A93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39E3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6CE45B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DE8A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7C8E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光点梦世界网吧后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6962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52B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7D729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478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1D6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万品负一楼-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FE9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6695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15F568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303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B9A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华城北门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A50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393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F3A7D5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8721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201D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伟业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F35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1AF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C56C56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E736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2808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31号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E35E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19E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EFEE9F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DF64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0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9B2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黄山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F10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0AD0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214AD8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63AE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606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商业街北入口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A44B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ED34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7B98A4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522C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747D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1-20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7FF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041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FDCCA7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A84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2E9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5FE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4A70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C80B81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50E2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10C7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6C4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597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33C9BB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23B9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8002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1L大厅西通道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FAC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C83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271A5A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2E7E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3A4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伟业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8C1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1C58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94C874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EDBA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148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桥下东南角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0730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D249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2DE7A4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EF68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8F3D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A座一楼主电梯厅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433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6B35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A6130F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04DD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A84D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玉龙网吧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C11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AD59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B56610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A17F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25B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8B4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15AB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A1011E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43F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8782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湖心岛西南桥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9ABF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BF32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A72613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8B59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F39A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6C6F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E27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F153DC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094B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763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南到底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B2B3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0EF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B0D26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EF59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821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转盘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E03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E25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A89BA5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8470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DC58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1F8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44D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C3CCF6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BF7C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8C2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3-41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833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3C8E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EC7E7C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ECE4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F3C8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西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5D54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D9C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2CDAE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13A5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00B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116号门口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57CD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6177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2FB7A8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D627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C2E9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四季华城南门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3B1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346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5D0835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981D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33D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940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EBA2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83D6EF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4C3C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C5A9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人民路峨眉山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8D2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A5D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640B78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D5FB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2BAE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枫景苑东门西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C099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575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187C64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E9B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154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黄山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8FE0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EAF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002D83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CDAF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C0DD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B座一楼主电梯厅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EC8A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15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E388A1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2CBE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93E6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国际14栋1单元门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6D0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FC4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C26E2B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1763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543E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汇景公寓门口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E6A4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335A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32B192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D559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E9CC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1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58F2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D10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37A442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702D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4F2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北到底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627F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DCE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91BB11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955D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3DDA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游乐场东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408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1A3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0A523C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6660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7FCD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蝶网咖前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FF88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5C3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B6FD27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5A6B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752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B2货梯厅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4557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47C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D08793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9DC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9AB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大桥东南堍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20E8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19A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A42C44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1F5A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1BF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伟业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41D3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5D02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2B5D3A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71A1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5827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峨嵋山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DE52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155D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940736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85E2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6219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999-7号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8BF8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C6F8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935CF8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96FD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7960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东北角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92C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0B4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2B3435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6633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457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南门西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65A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3CC7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EF6E4B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2B9A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A73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8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C4A4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923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976228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B10D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6E62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3-57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D617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4CCD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BCB378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17E8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3374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新疆巴郎子烧烤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0523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2B0E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8B97BA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1D05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7A8D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3-41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9CE1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E3B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84E92F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C916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6851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999-18号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DF0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0DB1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60F9B1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6829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EE5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8E2D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F4F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80EB3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BEC4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82BD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玛特超市门口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835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E807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12CAB6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CC74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984C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东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B6FB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CC1A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EA8472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B73C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8F03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教堂后小路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84FB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C3A5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A219D4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BE32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B07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沪宁高速入口向东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52D9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7E73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38370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9BE4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A044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65F8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089B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3E592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A490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508F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A3C4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C84C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5F2452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EF25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8CF4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传奇电竞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7DF2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EC1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B5D85F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5337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5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025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宝岭路东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057A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7EB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07EA58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E835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857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游乐场东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4C7F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7F1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EA0004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A0E2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2FFD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116号门口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B44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46EA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A1783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3694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873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口袋公园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6DA0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0B9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DC6A0C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8EEF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0F4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人民路东侧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9DB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457C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B648B3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11EC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BAE7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嵩山路东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7B5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027C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F4EE89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3DCE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A67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中华园小区西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DDA0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ABE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C94510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3EEA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C8B8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3-41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D58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E1D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2E2455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F54F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58E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人民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2E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FB2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75564D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BD6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A285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EA83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874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C7B695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0A37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417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峨眉山路东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E26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8E1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4BFD2C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83F4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556A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南门小道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ECFE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ED2C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265ED9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04FC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5397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东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741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B66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37486B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58B3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E3EE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城小区北门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4B7B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CD63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89333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61B3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28D5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社区卫生服务中心出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9F46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2A6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117488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7E8D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04CD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小澞河路西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E53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A7B6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22BE35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4693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8707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873号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70C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C69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8BC61D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BCCA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91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东南九华山路向西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20E4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F449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AC06BA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0190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1354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蝶网咖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9226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E3C3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6CA751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EEA9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F415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宝岭路东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E5EF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27C5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AAE24E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BE9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49DD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伟业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243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539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9FFE1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CAA0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6E3F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珑庭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9904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527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4931DB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E3F0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8C77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外星人网咖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39A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0E45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6CB352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E7CD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C731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C05A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6723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ADE0C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C319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5A3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北角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85F3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EAB1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657EE2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952A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85B1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06DF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B949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A1254D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587B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9155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95E2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13D6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B08E08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4EA8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9C9C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万品负一楼-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FAD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EF7F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C1530C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9A91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A02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巴比伦1213-29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EC4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5B71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791385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FDB5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2C0D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宇程网吧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04BD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761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9A201E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2C1E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8BAE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林间座椅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0A2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2F0A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C36E26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2E9D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65E0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门出口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74D3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179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DA1DDF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9783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EAE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九华山路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5793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C31F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033C32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D7B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178D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石家桥路西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98C0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FE3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2274A3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D390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651C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林间座椅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F698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484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DAE948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563A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029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9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C79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A32A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2BD75D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3E7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4249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峨眉山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0079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E79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491764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5FB0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0892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31号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E7C7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EFBF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93E559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7241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00E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教堂后湖边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8585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4E19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426A38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5FA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4855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国际21号楼一楼西货梯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F479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E3BF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C23D02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5B77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F45E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玖号电竞后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941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F87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823EC0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458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0AA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849号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79E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801E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AB9182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2234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3239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DF1C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637C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5C0967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E148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A8E0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小澞河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B4A1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7C1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F2E036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58A0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C90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小澞河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34B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6C19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11A4B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4A5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AD7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人民路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499A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C9E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83FE5F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E922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D3D1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北门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14783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559B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028B99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6658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4A8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ACDD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56D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4AE949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63F8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E0D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益胜电子门口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9F29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F76A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F70A18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87CF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2BAA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南到底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3CEB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37C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79DB7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F264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831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峨嵋山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9E9A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9ABE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F2EBE5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E5C0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0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1A68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小澞河路西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3820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4543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1A43D7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48AA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BF18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2923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3D60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1A7458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D5FF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AD32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网吧后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766D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50D9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4D4FDA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2DA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2283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黄山路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089D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8C0C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165912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12D0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D37F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星巴克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9D1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4259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33180D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7EA7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E2A4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中华园小区东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D65E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E869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A9F3CC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27F4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CB33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B2西消防通道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7346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5B0A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6F5A2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EC1E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E63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北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4997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3D65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7A7E20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E24D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999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国际14栋1单元地库门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4ACD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C182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BB5292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96F9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E28D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加油站西门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627E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94BA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E71C70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89A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4FF3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九华山路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3172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F6C8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F5977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EDC5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B96E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经开万达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DE9A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882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FAE207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0D0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CEB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北门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918B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45D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23CE0B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203D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DA15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柏庐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A7A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7846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A9218A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85EC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D590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南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0314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39B9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3D167E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C7CC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0C5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96号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D849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984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8375E2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8AE3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56D5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人民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5C0B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0B7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7BE66B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22F6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47FC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益胜电子门口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784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8650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FE63CF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76BC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1C86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柏庐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5233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87A5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FAEC02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BD41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4CA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酒店公寓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3E1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694C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10B189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0F12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45B3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国际21号楼负二层主电梯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FF8C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B418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CA3B20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BB34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3E5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小澞河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17DE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52D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24C172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F0C5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E02F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8号楼B1货梯厅2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9AB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EE3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E3F24D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20BC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DC63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九华山路小道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D18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FB1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54A3D3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7434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1E46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群益小区公交站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885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62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67988F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1B08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156B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峨嵋山路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D2C6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1876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F772DA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883A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3B36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南到底桥边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F28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499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286931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1F29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981C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仁宝新天地出入口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95A4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DBC0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302764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54D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725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休闲娱乐网吧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8283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EAE9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BBEA11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7FF5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897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9B61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FA2D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65BD0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3620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8238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口袋公园向西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BAF9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007A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8567F0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10B0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5774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2227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5C7D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FCFB2A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54EC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CDD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珑庭路东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A4A6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A6D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BA6834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06B1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A11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高铁下东侧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DD96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DA8E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7215AF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081F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B9CF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利得国际西门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5460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A65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DFE100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AAC3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0E06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吉玛特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CAA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630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115D1A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BABE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36B6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宝岭路西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2D2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10D7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3E6B95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18D0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0980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群益小区公交站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241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E1F7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5ABD30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60A8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2A40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汇景公寓门口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685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7C46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BE9868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CAE5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7BB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伟业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4DC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F018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BC9311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DAA5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00DC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小澞河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2A9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D89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E74012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6CD9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873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921号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C2A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7960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C58CC2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5DBF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560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嵩山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7FD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175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E52DAA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9D1D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708B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震川社区卫生服务中心入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B629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5357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A65C53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9DF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12A9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伟业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953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0308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6FB280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4B7D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C7D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小澞河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31FD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6F1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BD0B4E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3B18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398A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8号楼B1西消防通道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B06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98C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CC0B59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B924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CBD4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柏庐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AF71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D2C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CDC3ED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0337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6975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8号楼1L西消防通道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0E4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A13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598F46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62ED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4056B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东南侧公园游乐园北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4CC8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B040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9CEAA6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E3DE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EE2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泰山路高铁下东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607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1F0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DD04E0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6CE9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6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4675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中华园小区东侧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05F5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43D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C1BC53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4E05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3CEB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转盘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A5B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0A45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87DFDE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6973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90ED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9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EDFC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08D2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B11B44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82AA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BE4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人民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A01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FE7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935E8D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3DF5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F6F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现代广场A座一楼货梯厅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DAE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954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71DCCF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3292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448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22号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05F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987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1D71FF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4D0D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FD65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九华山路桥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3D3F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CBF0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EE9D95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F143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B890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柏庐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81B0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4BB8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0C240D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4461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625B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东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4C858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A4F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8E23DD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3DFB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D9D8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九华山路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4D90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AD1A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BEFD97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6B4E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6C6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22号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0F36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146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984B70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76AC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D6F1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西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F6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44EE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4422D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6DE4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D36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人民路东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7201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A8D0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90130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F9E1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5B69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职工活动中心南门入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D907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C86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3A70EF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3817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DB31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西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BCC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E887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57F3F6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F5E2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FBB7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东南靠九华山路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B4DB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74F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3FD0A1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AFD1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88E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峨眉山路转盘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4186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E493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323138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7929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2BF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泰山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4D7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D02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2BB331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1B6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9FC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象屿珑庭7号楼B1货梯厅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135C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D9C0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2C3BF3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4AA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4082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网咖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68E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1BB3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F2AE72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8BE4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D704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柏庐路桥下东北角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E651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C2E0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341ADB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F302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A9A4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好人公园中花园路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0AEB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A67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E3EAC5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B2FF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0C5B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万品东门口-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0ECE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16F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56835D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6706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83C8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酒店公寓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BF8A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0AE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59336D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E66C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D753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传奇网吧后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BA4F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8AF2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1EA588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AB9E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FD25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杰拉网咖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A57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C79D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C6A9DE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523C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F73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999-18号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AF4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3AD7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DD0C3F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393E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73C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嵩山路新疆巴郎子烧烤向东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472F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0055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DA43B1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FAB7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4CF2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利得国际西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DC3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5129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0DD6B8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7AF8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8C0F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雄庄路鹏轩宿舍北门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3F55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CD23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FA5464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72D3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34AE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博悦广场1003-57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8DA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478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56A95E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85D9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017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创业路柏庐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B23B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AAF4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A818A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064C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BD85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吉田广场西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B2AE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DE7E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401862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C731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1FD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泰山路疏导点1#2#楼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A6E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7AE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8C6CEE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83B7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EC0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嵩山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4CB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2F54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9D03E5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FD91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D2ED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5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537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39D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F92CD0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F506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155C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汇景公寓北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858D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894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25CA42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065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E4F8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东门入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2D31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C53A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45C01C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133A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B806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伟业路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06F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1F43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081A27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BCB7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D13C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广场南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0121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80DB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DB4D1A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4245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6D9D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广场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52F2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3711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413ADD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DBDE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EE88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6-17号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2F3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3E4C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3BB941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017C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0A9C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伟业路西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2A22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84ABB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FE990E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2E35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8C5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泰山路疏导点1#1F南厅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E90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FD06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DE7636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6898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A001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9向南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628B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771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0A9100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DD23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98C7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5向西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3BD3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232E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1A62FF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D93F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5F2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24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190D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0AE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B27408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8B0C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C12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现代广场A座北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D82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5CDA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C1FB97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E360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F120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嵩山路北侧西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CCB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CA7C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72618D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C13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204C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c5-22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2B4E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71B4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0A0FFC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94E7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7C0D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24向西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314F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C091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FFFD27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8120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1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CF6D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6-17号向西南1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9D54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FD9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3060B1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39C5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69B1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现代广场A座南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CE2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12E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8549A1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E515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0F1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广场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FD7E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D06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C5BB6D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A76B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E220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泰山路疏导点2#楼1#楼廊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1339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0196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22F9B8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8182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8333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24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59F2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BB36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CDA8F2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6E13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E5B1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广场南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E7C0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E2A4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8B1DA8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B32D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F4C3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广场西侧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EE4B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DA67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EF2A22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1A8D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BE89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16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EBF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D12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4C2D7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42D5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F38D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北门入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7D53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0274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38BF4A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7A17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89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6-17号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0A3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FDD2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A7247A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34CA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5081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山路优贝双语幼儿园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89C0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9B6B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5371FF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343B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CDD3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现代广场B座东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A20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C7B9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526715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D10B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C3B0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金逸电影院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4AC5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810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4111A6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D709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A74A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嵩山路西侧西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F48D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5D3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A928DB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2F19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A22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6-17号向西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346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E5A2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629F7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54A8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35D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c5-22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B3F2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B9C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487C1A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8BD5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94BBF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伟业路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C8F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09FE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7BF91F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1D98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7D20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嵩山路路东侧东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6081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DEF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155F02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4E8D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428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衡山路嵩山路北侧西北角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C2F2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D924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CAD29B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EB3B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441E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泰山路疏导点2#楼东梯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CE0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F66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D07833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259E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12E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c5-22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2D0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C1A5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7511FC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4284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56E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南门小道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DFF3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C68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020D67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3CF9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40A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1-2号向东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EBB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3EA3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CF8328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D13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E314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6-17号向西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775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83B6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1C4DF0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B835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E82C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东门出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8CC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BFE5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FE7A7D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ADCF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0EF8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伟业路东北角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9E6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E85A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EDEACD3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1EFF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41AE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北门出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CFB3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28D0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F27ABC4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98F3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C2F9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泰山路疏导点2#楼大堂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DC29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65F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C05743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F56F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D186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现代广场B座西门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2635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E396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B2327D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487E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3B45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泰山路疏导点2#楼西梯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90C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CA76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32676E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BCE2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D24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2-2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AB21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C4B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564DFB1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AC61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2EB0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西村南门入口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44A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2298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90607D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A7A2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1A00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16向东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C91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653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A59698D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781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D8117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金逸电影院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228F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D675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82D10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3347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4413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6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828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3F0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A3E4B9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9B01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A65E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金逸电影院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7321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D1FF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D82C38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E660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D8C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东侧河边向西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AC31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EC5B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9B1EA9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945F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2067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6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24D8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96CF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66A239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8091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68DF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华园路伟业路西北角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889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97DF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AB6ADA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E409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3A71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9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361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4D25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3947E2A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0C4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F2EE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广场西侧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C145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9933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C93355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CEAF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3E1F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1-2号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533B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2BA6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CDA4CA5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7108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185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7-16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3C10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7F1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5B26B0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B26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F2E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5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89F3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40B0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CDD939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C017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4B9E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c5-22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1400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6FDF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3531DF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7468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EAB1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蝶湖湾商业街18-16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B7C8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8E11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DAB9BA0" w14:textId="77777777">
        <w:trPr>
          <w:trHeight w:val="499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6B0AD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2EE60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E0420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F50E6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04BA4D46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7E48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B8EE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创业路泰山路2_东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9AB4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0E32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F9604FE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331B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B95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创业路泰山路1_西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624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EC6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6061ED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4A8F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727A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创业路泰山路1_东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E2BA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13EA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70E0FA7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DA8B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2D2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柏庐南路北2_北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4CC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91C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D4D9D5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7B67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3651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柏庐南路北1_北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EE2B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56C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75F256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99E3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F12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山收费站西侧入口_北向南（出昆）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787B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3640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00516C9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2B7C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6717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长江南路G312北1_北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E8E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AEAD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F30C980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C01D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49AA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长江南路G312北2_南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1074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4C7B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83E91F1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AF1B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CA5B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衡山路长江路南1_西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E16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41ED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835A7E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71A3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9E3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长江南路G312北2_北向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BB7C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ABCF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73563C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7772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7854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衡山路人民路_西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416A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A0C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4E0BCAA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4277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F9F1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衡山路人民路_东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5A2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EF1A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17F34342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B2AB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BCC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昆山收费站东侧入口_南向北（出昆）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111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A772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223B51E8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67EB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BAEF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柏庐南路北2_南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90A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65B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05F1759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C1EC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40B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衡山路长江路北1_东向西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7A2A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AFE7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622BE36B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0F9A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99CE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衡山路长江路南2_西向东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9F08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7FC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7193FF9C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C062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05E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柏庐南路北1_南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AEAE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6A42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  <w:tr w:rsidR="00AD12CF" w14:paraId="4CB6CF6F" w14:textId="77777777">
        <w:trPr>
          <w:trHeight w:val="255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C1F0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5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249C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长江南路G312北1_南向北</w:t>
            </w:r>
          </w:p>
        </w:tc>
        <w:tc>
          <w:tcPr>
            <w:tcW w:w="9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8BA4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9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3203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</w:tr>
    </w:tbl>
    <w:p w14:paraId="1C40C352" w14:textId="77777777" w:rsidR="00AD12CF" w:rsidRDefault="00AD12CF"/>
    <w:p w14:paraId="7B91ED23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综合保税区派出所</w:t>
      </w:r>
    </w:p>
    <w:tbl>
      <w:tblPr>
        <w:tblW w:w="4998" w:type="pct"/>
        <w:tblLook w:val="04A0" w:firstRow="1" w:lastRow="0" w:firstColumn="1" w:lastColumn="0" w:noHBand="0" w:noVBand="1"/>
      </w:tblPr>
      <w:tblGrid>
        <w:gridCol w:w="1149"/>
        <w:gridCol w:w="4194"/>
        <w:gridCol w:w="1717"/>
        <w:gridCol w:w="1996"/>
      </w:tblGrid>
      <w:tr w:rsidR="00AD12CF" w14:paraId="50AECD4D" w14:textId="77777777">
        <w:trPr>
          <w:trHeight w:val="499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8435B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B17BE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8E543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E6E18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23A4003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06E4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85B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第一大道楠梓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2228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固定枪机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73E1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252A9BE" w14:textId="77777777">
        <w:trPr>
          <w:trHeight w:val="499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5A9C5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D04F9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2E245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D9258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38B9C98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469C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F7D9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4号卡口西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6A55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7111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2412F7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75DC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7D4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金菊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CFEF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EEB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DA176A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C79F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3580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新竹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D44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FEC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C39A2E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525B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8C63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8号卡门里东北角北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E3AB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45DC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3F9E22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2A54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F2C6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芦莺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70D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FD6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AE720A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6538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2319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世硕家园2期南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A246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7307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039E5A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DBFE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F8D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菊路百灵佳苑北区西门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9BC4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3BE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B85775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2AF2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ACE8F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樱花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71E07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BDDA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D876DA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3F2C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9B25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0455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578B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758EDE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8561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FA45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黄莺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3D2C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265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379DC7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AB3C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4F84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春江佳苑门口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A3FD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3E5C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37D61E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0C88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F66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里黄路滨港路北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4ECA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A971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2D5EEF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210F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5B25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世硕家园2期北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B838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5834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0C586C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3CA2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1CA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089A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152F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5ED29B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D145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6EE54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水仙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5F4D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34DC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5C10AC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6527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96BB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南亚路北东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AD22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1C3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7091FE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C656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024A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杜鹃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F76A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B4C5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E77273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18E1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FAC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南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A659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8C6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52D3BB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27F7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9BD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孔巷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EBFE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821A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8DCA69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578A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74DF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金菊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B687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86AE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7C5D19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EECE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7AF5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312国道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383D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9EA2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F76521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05A7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EC55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百灵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9BC0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3579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13FB56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742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17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外河泾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284D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341C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44F011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1F57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7888C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里黄路楠梓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24B0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8DC8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B0F619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E9ED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475F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荣信网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521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B6E2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ED45E0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EB8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8FD2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青春网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801C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CFBE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FF482D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2718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F4A1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凤仙路世硕家园2期东门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E2B9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226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82E7BE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4C40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5B27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硕12号门北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19CC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BEC8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2934A9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54C8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8C7B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郁金香路南侧中间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72C3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CE11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845C9C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A1E0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1CE7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第二大道东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EED9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092E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14321E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59F4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185B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樱花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8517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D494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A9E648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78A7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BB30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综保区第一大道2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4911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8DC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ABC9FB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8331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0985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滨港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626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E01C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13A37E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47E3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EBE1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郁金香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61B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CF3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967692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808F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04C3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郁金香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BD74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199B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5AEA6B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3A06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12E7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里黄路楠梓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5122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9A68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49932E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F7E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D54B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综保区第一大道1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D016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EDA9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28F7BF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42E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F206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第二大道东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E326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DE5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A2463C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94C5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5B83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1号门进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C7A0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5F25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14B733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13F8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0B3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孔雀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C34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305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00C921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8FBF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A9C6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郁金香路北侧中间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325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3673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B26BCD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4D6C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54A6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春江佳苑门口西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8F0F1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4397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F61631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26D0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2A12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南亚路北西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0363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DE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CEAD5D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237F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D9DE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4C5F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F22E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5A0860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19C0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EDF4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紫荆路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BF67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F770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18702F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4357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8BF4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南东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1F0A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42C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22A76A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8A92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19B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青春网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38AD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7009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B937F4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16D3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DCF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郁金香路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F7DA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94AB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D172FD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87AA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AF6D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新竹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FE61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F228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15022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92CE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F6BF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天鹅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447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B03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CB2644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0160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EE33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郁金香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4497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66CC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5FB5F0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BE19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DC09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郁金香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742E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2A7C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F8E9E2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8E2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93AF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2号门进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4AF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C69D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BA9C58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55CA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3C1C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区仁宝宿北门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665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1C7B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E250DF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0B35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0A23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新竹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EE5D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8778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42F3BD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95F1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873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区仁宝宿北门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1CF4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D63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CBEBDC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17F3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5AF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97E7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A0ED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3570D5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2A5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111A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南80米西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3044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C89D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7405B5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A660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CCF4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杜鹃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CFD5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40E2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2EBEC8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FD1F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A4C3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芦莺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F94C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09AA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B6F3DC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DD92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3D4C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水仙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9FF1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037A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9BFC4B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A13C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9252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新竹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812D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BFD7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769763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EA14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1B3D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综保区8号卡口北东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22C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342B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8DD18C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E871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12F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楠樟路南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C4A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232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C4A0B4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0BAD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B78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EF2F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6F83D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9DBCAE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9EDB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533A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水仙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04DD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AD06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070D54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02E0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487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南亚电子东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B81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3FA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ECD386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B34A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7A3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外河泾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67D4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4839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07F441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FA2A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F84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第一大道东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AC26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56DD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89C96E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6411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0331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世硕家园2期南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9B94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ACBB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706C53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561D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C97F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4DB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D4D5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EEB4F9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C94A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36BB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里黄路楠梓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B5F0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C60C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09DF80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585B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BEC1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滨港路东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402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7B77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4BF12D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402F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86C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南50米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16374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533F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48CFAA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4181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050C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百灵路西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C398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BEFA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F1B096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79B3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A1B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外河泾路东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6F62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242E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4BE460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448C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C1CF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滨港路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3963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A8C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41DAEA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916F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6416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百灵路西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23C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6E9A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5E769E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C306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D4AD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新巷路桂林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02B4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42E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E959C2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64F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A9760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孔雀路山茶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20BE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399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BBB332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950C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0B17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硕12号门北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8AC8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29B9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B830FC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A583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B3CC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8号卡门里东北角北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BDF6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9D1D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6E2635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00F4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A517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水仙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7AD50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4B96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9ED847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08FD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DFF7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世硕家园2期北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1CE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1BC8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1931A4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FF7B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405E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外河泾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838B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28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90E94D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64C4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DEDB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金菊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9B18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F4CA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C04981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7032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54F06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杜鹃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96E2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70AF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356B8E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C91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67D3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0CB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0448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B017A3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00EE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5E5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南80米西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D10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7797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4186E7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BB8C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0B79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樱花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3494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32EF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18555C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5359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AB9D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区仁宝宿舍广场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B88C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E67E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687F5A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38A3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F4FB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保通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6935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2FCAE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8ADE9F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E709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557F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综保区8号卡口北西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0501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2529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7D73E0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F508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659E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樱花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286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805F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AD14E3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72E1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F2D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樱花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FDA3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6A30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FA58C6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B38F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9A6E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96C1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9741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CFE232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08C2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1BB7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杜鹃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4FC0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8D1F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40EAA4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985F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9B19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区仁宝宿舍广场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370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6F9E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7D21D8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A6DB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3528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新竹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6BD7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3A3A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DCAB39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C29F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6810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长江路南亚电子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3E3ED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C80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905FDF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996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E61D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春江佳苑门口东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19861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3930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68A775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ED66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80CC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楠梓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3AF2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69B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1462FB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10BC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1FB5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区仁宝宿1号楼25号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569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F0BB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7B77D9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A1F2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5A7D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外河泾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584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9B09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2A7962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5A98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991D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4号卡口西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04D7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D7B7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F4A0A3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37F1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44B9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9667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01B3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1D088E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76B2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A12C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新竹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22B5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A548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A3CF41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FCE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4FFE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荣信网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600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A27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BC7ED8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6C24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BCDF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B区仁宝宿1号楼25号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DAF7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5C94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06AD9F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EF34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D77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孔巷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DF5D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202C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BF0CA8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390D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BD80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4号卡口东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ED0B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3DD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9E3D36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967A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EE27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3号门出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6796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4EC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DE618D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32FF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7512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409F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2D5A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8260BF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54E7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4D4D3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3号门进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97CA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4A72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F59C98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A6B2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0BEE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4号门出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BB61E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A77C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6D21AE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53B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196A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1F72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6DF8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501C97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5E3C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934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A655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27C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CE0353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9B8A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1516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金菊路百灵佳苑北区西门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BCE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FD638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D8A592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6767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8EE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郁金香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F240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90D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EF32E1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8B40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3C5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里黄路新竹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EDB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25CB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C36239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3B17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021E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2号门出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67AE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A6DB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764CFF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00C6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D4AA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8EB4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A267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499F62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A83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EB75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新竹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4B7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BFA1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07C7E3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862C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52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金菊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57AF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5CC5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51753E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0209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26C1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郁金香路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ECDB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9C81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B12870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FBCF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651B6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滨港路里黄路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D929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27EF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2A225A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D1E4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395E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友谊路孔巷菜场南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E34D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26B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40E445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8A12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ED60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综保区8号卡口北西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A886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53B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9D6177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0B3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C6523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黄浦江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4DAA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A32BD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F14050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4E54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2FF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4号门进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D955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BA030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193E33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12C3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3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DC2D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外河泾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D60B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90B5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45F41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14C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53B9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F8BB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3299D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0FE351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B164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6D50C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南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C073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2852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E44172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4724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3B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滨港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4E3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F872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812484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3A2B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C493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下北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B2BD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2323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4F6B31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6B19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B8FB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孔巷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99DF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298C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A49EAF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406D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A304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黄浦江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E219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E67C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F79EFA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C7D1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C4EDA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南纤公司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DD5A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EEB3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D646B0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EACD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D9A0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4FF9B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17E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8EF373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6A41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65B5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外河泾路西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F894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54BF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71F9FB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260A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70A22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孔雀路山茶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0ADD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EB33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3470CF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3E99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1D8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4号卡口东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2D51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A7B7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DFCA3D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C9E0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C526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亚路高速南东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7330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1300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9DB02C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2713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1A60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F42D8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8405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0931C3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05B3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CFAB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郁金香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FF63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A427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76767C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AF75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2E31F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春江佳苑1号门出口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F67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6748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EBFF78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05FA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5AFD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综保区8号卡口北东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F21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9C85A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373D02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873E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51E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百灵路金菊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4DB0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6930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88BFAA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4C9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AB48B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紫荆路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127C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53E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06E4AB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1B38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5A09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里黄路新竹路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1F1C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DDE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208017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3523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9AEC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一大道新竹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5F52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E6D1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6BBE34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2E18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6D50F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畅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C7F5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1CBE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7BEA5C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0B44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4A32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9335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7C54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214B76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EA52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7773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鲲鹏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8FB3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D414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FA7E31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CD22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A967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EE92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7647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A4B20E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C04B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2E1A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C79B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A8DD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58553E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3B5A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0D92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AA3F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4155C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99D42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12B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2ED6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玫瑰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E7B7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6C23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65E993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6C34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C9C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海燕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883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D5BA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4C6FC3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2942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7F862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滨江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F7CA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2A3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3DE437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C7A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ABFE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保通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4125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4CA1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4F1637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CEEA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FE42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E259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342EB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98BA71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82D5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40C6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玫瑰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13A0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DBE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CDE5FE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95E0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E351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0B0B3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713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7C37EE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12E7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37DE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5644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88D0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99C28D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E7E1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C38C5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金菊路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C14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E656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E196F2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D7DF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B0B2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纬创南门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AB97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F24A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9E69AE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CAC6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E3B40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云雀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308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D61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C7D488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D22E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5AF5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76AC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C9D1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416D2B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54B1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2C12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玫瑰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CB3C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CC7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571BF1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9F37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34A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F9A33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F761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5B501F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BD89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369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孔雀路山茶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C7D5D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487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D46462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1A05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4287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4762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8924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DD043E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FF26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7419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海燕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E1F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08E1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C6E1B0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CA94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A125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海燕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8A1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BD0B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A68DC8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0F4C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F8D7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孔雀路山茶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4A3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EC0AD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D6DEB5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E216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5B0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孔雀路山茶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D59D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FD8F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8CA406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EA0E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3EBA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蔷薇路世畅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88A6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56CB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835BD5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1655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D2BA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孔雀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8495F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F392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220B89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AE29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74F4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畅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CC23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3781D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B795B9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5676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C1A39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D7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C8312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7C8BAB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BBC6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8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AB1B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3E57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AE9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FA79A5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AF84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7FC3E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8BE7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3B72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50EC30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D9D2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72333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南80米东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24B9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F3E7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805F35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5C13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5750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纬创东门东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A8D13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6FB1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B01083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5575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81D3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黄莺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3960F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DE236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2AD5E4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A467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3453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鲲鹏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6502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193F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A6A935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61E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D94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9914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BF06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DC0F3A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A3DE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AA28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蔷薇路世畅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EF93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0841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012C9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4FA6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B2969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孔雀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4844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E13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51BEA5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7B3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42CD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DBFB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5B3C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9A1153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F8B0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A6EC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D183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B3A3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C19DF9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B8D6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1614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芦莺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168C6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15BD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D5205D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A3DD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6DC2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海燕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C474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A782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7829C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B79E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452C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水仙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B931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A0FF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3046B0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E766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48812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外河泾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8E97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4C1D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159B5D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8A88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93BC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2864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0560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87588A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A2DF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5BF0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2511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17507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AEE6FC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07DF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032A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24号门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950EE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66926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46F54C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41D9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35E85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C2047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669B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85EC23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1425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F7CBF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10厂对面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59F2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C60F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94E9BD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4D38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7AB1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EE9D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1442A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3DD01F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BCB1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E844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黄莺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A65B4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0884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0AB33F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A18D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BBF5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保通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CCCE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1DF0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A7906D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F4BE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3B45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外河泾路西南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6E345E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FDB0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E3BA62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07DC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A664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24号门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5CD0B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088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824B3F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6329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409C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畅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C8FE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B31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CE015F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987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660D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31CE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BDEA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1063AB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B82E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D149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0047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B91FD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940CC7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0660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BABEC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滨港路第一大道北80米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34C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FCE7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76421F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F16E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1749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黄浦江路312国道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7BF03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BAABF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EF86A7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779E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FC0C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海燕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898F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80D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B2AF6D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9DF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304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孔雀路山茶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DB9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1CE9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CE17CA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4D2B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004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0E43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5347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8F8C3A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78E0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4B43A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06E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58CE8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02F32A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769B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3D78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楠梓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349C9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671F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BCC484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B73E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F154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楠梓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487E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EADC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631EA2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FCFD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A6EA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新巷路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907BC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E8E1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040D4C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F05B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EDFB6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玫瑰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D207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81AF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06A631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30E4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8BC45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黄莺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CB778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B5BE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133C86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6921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2EA7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外河泾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0DD48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3570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F0C802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AD5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0EF2D0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金菊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A0327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BC40B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332E11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9C5A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2409C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C96F3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CCDE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6ACA5D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F129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C1F7A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46802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AF6B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E5E802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637B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7780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纬创南门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27BFF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05D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E23FE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669C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A0E9C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3551A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58A76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02D679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B972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6C86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金菊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812E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CFAD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94C6CC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EAFB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CC63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031A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20D3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2AB8F2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F65E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83A67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畅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95F9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073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87AD1E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E9D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FE16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滨港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C0C2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F39A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D7A7A1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D273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96F9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蔷薇路世畅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E3E9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8D65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70CCE3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A9D7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B6CD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保通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E5E2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27E8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8552D1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4F7F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3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1DF01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3DDB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1E16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90DB55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AFB8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525E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118A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FA9AB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05D787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F2D5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7F646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水仙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F6C2C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9AB6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4442A7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E31A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791C4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滨港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3F1D2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4EF6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379847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1E34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D11CD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4B639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38F7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DE0965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DC92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EBBE0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24号门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E570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2072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9F2E79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F42A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18C2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孔雀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ED25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B3E8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D4B6C1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ABF1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517E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7000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BEA1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B07E9C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7E76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98363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海燕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96531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3554E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0A5D15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A158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C490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楠梓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F50A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A3A9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8E547E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DE8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BCB30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玫瑰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2C9D2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9504C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24F53A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04E5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DF85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新巷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11C7F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82FF1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CE41D3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49C7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764C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6427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5898A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A06892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40F6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436FA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1F7E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E33F3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151B69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C886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EBBDF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14号门对面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E428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E989A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6EA119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D57A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264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AF0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09E02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64492B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B18F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D2137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滨港路第一大道北80米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42C9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306F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89BAB2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BDB9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7D363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保通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95F1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6B836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25FF50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02CB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371B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雄鹰路桂花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2ED8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33A5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CA8BD9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4851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F6D950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雄鹰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9FAB1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873F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A84076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7D79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9DDB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玫瑰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046E6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0D3A5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A512C1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1DC9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B993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纬创南门北侧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49B1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2C875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0EDD4D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1612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D65A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保通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59AA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F1A25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4D896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0A67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3A8EB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鲲鹏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828A4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009B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BF0B0B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9C10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22825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纬创南门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E6BB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A722D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965882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B8BD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58AF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14号门对面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2017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0F1A0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08772B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540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2ECD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94E20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FF6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360A63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495C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47182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9A855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FACB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237964A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631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461AA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畅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7A46E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EFFB10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2177B3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8D5D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4B3E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A9582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A82E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C00542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DF78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2644F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02FAA3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0EF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163D0B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A8BF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CEE8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BE4D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A029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8AEB0F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49BF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147BA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7CCA3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BC08E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FB59E5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C85A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5657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云雀路西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86E463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8789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D789CE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8827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6D36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雄鹰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0DD6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F9C7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CF6929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282B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B242D5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黄莺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EB1C7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B1041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BA7714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617E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94276B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云雀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D141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BAFDC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0D0D89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B14F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33015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C728F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7C6F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10137D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127E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B86774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金菊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9A88D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8003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E22FC2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C785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557B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玫瑰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76DC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F2A14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388AB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308E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4C59A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天鹅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BBF59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DB04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B70D77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2DAC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35E81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14C5B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F0F8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FAF236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06C1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543D49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10厂对面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63E95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EC77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26206B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EF3D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10612D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玫瑰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10E54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C966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58D0F1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A7AA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C463BE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D743F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B2B31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52B207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888C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47ECA8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F2C23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B519E1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B02C57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8A3B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C183F3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鸿雁路丁香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3CF1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1FB26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4CF7B9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5E42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3176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南80米东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A3177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C87F7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89AD6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C3E9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B4B8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BE7A8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E5A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165347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E4C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51A71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玫瑰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84396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9C18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22D028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9B12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2DEE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纬创东门西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2B8F9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D3054A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F15AB0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C6F0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8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F7CC5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雄鹰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677D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F50F0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656164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4F7E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BC21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54C8D9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E1D2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D8B63C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A173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FC916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雄鹰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6811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757EB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00994B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F00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4479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金菊路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3FC25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B4423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91FECA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9BD0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69AC7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蔷薇路世畅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E042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53278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57D881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C602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5902C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芦莺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4CCF9E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69B78F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DF3498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DB59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1615C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世硕电子24号门南侧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4DE8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DA90D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C81DDC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583C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22256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鲲鹏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017D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9B14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7F8B1E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2633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D8BBFC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外河泾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5484FB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2607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2270EA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CEA1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0ADB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杜鹃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9A2D8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D157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F7EDFF3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6A7B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0B259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雄鹰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AE73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884F38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EA5B5FB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6254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5764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天鹅路玫瑰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AA67A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56C3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286706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4321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76362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新巷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0787F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DF747B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2D1D2E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91DE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08331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纬创东门东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9DAEA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425C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8E6245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940D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8D5F86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滨港路第三大道南80米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A6933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86A16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C915D2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E24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92BAD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鲲鹏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D16BE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C95DEC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0106D0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B067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D7055E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鲲鹏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99BF8E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A9618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2D9429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33D4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5AD22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南科路外河泾路西北侧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33C534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C534DB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B78F6F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DD78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71E15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云雀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5DDBB2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6212D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A9DF5F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A6C1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A54D4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中央大道樱花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36E78E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215A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19F0C7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F15E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ED514F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世畅路西北角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F91ABB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2751B2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E8A2E70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AF24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181D8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第三大道滨港路东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32054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D01864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C3B08D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2438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6A51B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天鹅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719C2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38E87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0D8AD4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CE80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26DC1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郁金香路鸿雁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DD65F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40D649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9E9F5B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7C4E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C9C56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山茶路云雀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A6A62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40B19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ADA2502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8529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2A27F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云雀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F0281C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E3AA5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AD4C0F5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A96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FF7696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芦莺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193FC9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54F35E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3AC6A9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FB34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0C51A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滨港路第三大道南80米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A6126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1D72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F55D0F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82A4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DAC98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玫瑰路芦莺路西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73047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17FCFD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8819F9C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3F4E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9C1E6F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玫瑰路西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C6EB7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04455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E189A6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D503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9EE922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黄莺路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6A933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9DF6F9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3E7D32B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E93D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FBC61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海燕路纬创东门西侧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BEB162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4BDC00B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DBD797E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0FBD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447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芦莺路凤仙路东南角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CB5D7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114CD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07E021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EAC9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2351E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桂花路云雀路东北角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ADAAD2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231831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452046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23CB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13C499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312国道南纤公司东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0DFA61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F33C0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209D0C5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7F97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E95F9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rxsb_杜鹃路桂花路东北角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043A9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像抓拍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F48381A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7E2FF751" w14:textId="77777777">
        <w:trPr>
          <w:trHeight w:val="499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3EF70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3AB56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点位名称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6F14FA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摄像机类型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2D7DC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管理单位</w:t>
            </w:r>
          </w:p>
        </w:tc>
      </w:tr>
      <w:tr w:rsidR="00AD12CF" w14:paraId="49A76287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2FE7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5D8688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玫瑰路G312国道南2_北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A2E430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BCF456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A65C71F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BBF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76F091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G312国道孔巷立交桥2_西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9BB8A0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AABC30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32A3A91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94D9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2675E9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G312国道孔巷立交桥1_东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2A538E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783B7A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B6530D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15BA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AAFC4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G312国道孔巷立交桥3_西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41040C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E91D355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59C4448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0F23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3DBB526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G312国道孔巷立交桥2_东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EC14D5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8C0067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11E5B929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8554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B08409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玫瑰路G312国道南1_北向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6A3C01F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0E2D1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88A2CB6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FD04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69A396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G312国道孔巷立交桥1_西向东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43CF605E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05B0BE88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07A303F8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E242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5E30F44C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G312国道孔巷立交桥3_东向西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718E24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0AD6907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4ABC76DD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DBED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722E3A4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玫瑰路G312国道南1_南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10840072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311BE40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  <w:tr w:rsidR="00AD12CF" w14:paraId="64BA5094" w14:textId="77777777">
        <w:trPr>
          <w:trHeight w:val="255"/>
        </w:trPr>
        <w:tc>
          <w:tcPr>
            <w:tcW w:w="6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8DF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3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2A0FCB43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超卡-玫瑰路G312国道南2_南向北</w:t>
            </w:r>
          </w:p>
        </w:tc>
        <w:tc>
          <w:tcPr>
            <w:tcW w:w="94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3AF59671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车辆卡口</w:t>
            </w:r>
          </w:p>
        </w:tc>
        <w:tc>
          <w:tcPr>
            <w:tcW w:w="110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bottom"/>
          </w:tcPr>
          <w:p w14:paraId="7A99435D" w14:textId="77777777" w:rsidR="00AD12CF" w:rsidRDefault="00000000">
            <w:pPr>
              <w:widowControl/>
              <w:jc w:val="left"/>
              <w:textAlignment w:val="bottom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</w:tr>
    </w:tbl>
    <w:p w14:paraId="5AB2191A" w14:textId="77777777" w:rsidR="00AD12CF" w:rsidRDefault="00AD12CF"/>
    <w:p w14:paraId="7D79E464" w14:textId="77777777" w:rsidR="00AD12CF" w:rsidRDefault="00000000">
      <w:pPr>
        <w:pStyle w:val="4"/>
        <w:spacing w:before="120" w:after="120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智慧楼宇设备点位明细</w:t>
      </w:r>
    </w:p>
    <w:p w14:paraId="483BCA63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rPr>
          <w:rFonts w:hint="eastAsia"/>
        </w:rPr>
        <w:t>智慧楼宇设备点位汇总表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64"/>
        <w:gridCol w:w="2646"/>
        <w:gridCol w:w="2646"/>
      </w:tblGrid>
      <w:tr w:rsidR="00AD12CF" w14:paraId="22D799AD" w14:textId="77777777">
        <w:trPr>
          <w:trHeight w:val="270"/>
          <w:jc w:val="center"/>
        </w:trPr>
        <w:tc>
          <w:tcPr>
            <w:tcW w:w="2078" w:type="pct"/>
            <w:noWrap/>
            <w:vAlign w:val="center"/>
          </w:tcPr>
          <w:p w14:paraId="38D00D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派出所名称</w:t>
            </w:r>
          </w:p>
        </w:tc>
        <w:tc>
          <w:tcPr>
            <w:tcW w:w="1460" w:type="pct"/>
            <w:noWrap/>
            <w:vAlign w:val="center"/>
          </w:tcPr>
          <w:p w14:paraId="20ACA4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门禁</w:t>
            </w:r>
          </w:p>
        </w:tc>
        <w:tc>
          <w:tcPr>
            <w:tcW w:w="1460" w:type="pct"/>
            <w:noWrap/>
            <w:vAlign w:val="center"/>
          </w:tcPr>
          <w:p w14:paraId="1A2F47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闸机</w:t>
            </w:r>
          </w:p>
        </w:tc>
      </w:tr>
      <w:tr w:rsidR="00AD12CF" w14:paraId="4831BB75" w14:textId="77777777">
        <w:trPr>
          <w:trHeight w:val="270"/>
          <w:jc w:val="center"/>
        </w:trPr>
        <w:tc>
          <w:tcPr>
            <w:tcW w:w="2078" w:type="pct"/>
            <w:noWrap/>
            <w:vAlign w:val="center"/>
          </w:tcPr>
          <w:p w14:paraId="442F4B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1460" w:type="pct"/>
            <w:noWrap/>
            <w:vAlign w:val="center"/>
          </w:tcPr>
          <w:p w14:paraId="65819B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4</w:t>
            </w:r>
          </w:p>
        </w:tc>
        <w:tc>
          <w:tcPr>
            <w:tcW w:w="1460" w:type="pct"/>
            <w:noWrap/>
            <w:vAlign w:val="center"/>
          </w:tcPr>
          <w:p w14:paraId="38419D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0</w:t>
            </w:r>
          </w:p>
        </w:tc>
      </w:tr>
      <w:tr w:rsidR="00AD12CF" w14:paraId="044228FF" w14:textId="77777777">
        <w:trPr>
          <w:trHeight w:val="270"/>
          <w:jc w:val="center"/>
        </w:trPr>
        <w:tc>
          <w:tcPr>
            <w:tcW w:w="2078" w:type="pct"/>
            <w:noWrap/>
            <w:vAlign w:val="center"/>
          </w:tcPr>
          <w:p w14:paraId="36F14D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1460" w:type="pct"/>
            <w:noWrap/>
            <w:vAlign w:val="center"/>
          </w:tcPr>
          <w:p w14:paraId="624634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9</w:t>
            </w:r>
          </w:p>
        </w:tc>
        <w:tc>
          <w:tcPr>
            <w:tcW w:w="1460" w:type="pct"/>
            <w:noWrap/>
            <w:vAlign w:val="center"/>
          </w:tcPr>
          <w:p w14:paraId="3A5C5B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5</w:t>
            </w:r>
          </w:p>
        </w:tc>
      </w:tr>
      <w:tr w:rsidR="00AD12CF" w14:paraId="1B04EF2A" w14:textId="77777777">
        <w:trPr>
          <w:trHeight w:val="270"/>
          <w:jc w:val="center"/>
        </w:trPr>
        <w:tc>
          <w:tcPr>
            <w:tcW w:w="2078" w:type="pct"/>
            <w:noWrap/>
            <w:vAlign w:val="center"/>
          </w:tcPr>
          <w:p w14:paraId="792B6C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1460" w:type="pct"/>
            <w:noWrap/>
            <w:vAlign w:val="center"/>
          </w:tcPr>
          <w:p w14:paraId="11F0DD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3</w:t>
            </w:r>
          </w:p>
        </w:tc>
        <w:tc>
          <w:tcPr>
            <w:tcW w:w="1460" w:type="pct"/>
            <w:noWrap/>
            <w:vAlign w:val="center"/>
          </w:tcPr>
          <w:p w14:paraId="6078F2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</w:t>
            </w:r>
          </w:p>
        </w:tc>
      </w:tr>
      <w:tr w:rsidR="00AD12CF" w14:paraId="33AF808D" w14:textId="77777777">
        <w:trPr>
          <w:trHeight w:val="270"/>
          <w:jc w:val="center"/>
        </w:trPr>
        <w:tc>
          <w:tcPr>
            <w:tcW w:w="2078" w:type="pct"/>
            <w:noWrap/>
            <w:vAlign w:val="center"/>
          </w:tcPr>
          <w:p w14:paraId="2757E2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1460" w:type="pct"/>
            <w:noWrap/>
            <w:vAlign w:val="center"/>
          </w:tcPr>
          <w:p w14:paraId="71888E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2</w:t>
            </w:r>
          </w:p>
        </w:tc>
        <w:tc>
          <w:tcPr>
            <w:tcW w:w="1460" w:type="pct"/>
            <w:noWrap/>
            <w:vAlign w:val="center"/>
          </w:tcPr>
          <w:p w14:paraId="1EDA31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8</w:t>
            </w:r>
          </w:p>
        </w:tc>
      </w:tr>
      <w:tr w:rsidR="00AD12CF" w14:paraId="19DA5E4E" w14:textId="77777777">
        <w:trPr>
          <w:trHeight w:val="270"/>
          <w:jc w:val="center"/>
        </w:trPr>
        <w:tc>
          <w:tcPr>
            <w:tcW w:w="2078" w:type="pct"/>
            <w:noWrap/>
            <w:vAlign w:val="center"/>
          </w:tcPr>
          <w:p w14:paraId="6EE373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总计</w:t>
            </w:r>
          </w:p>
        </w:tc>
        <w:tc>
          <w:tcPr>
            <w:tcW w:w="1460" w:type="pct"/>
            <w:noWrap/>
            <w:vAlign w:val="center"/>
          </w:tcPr>
          <w:p w14:paraId="26D293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58</w:t>
            </w:r>
          </w:p>
        </w:tc>
        <w:tc>
          <w:tcPr>
            <w:tcW w:w="1460" w:type="pct"/>
            <w:noWrap/>
            <w:vAlign w:val="center"/>
          </w:tcPr>
          <w:p w14:paraId="777335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65</w:t>
            </w:r>
          </w:p>
        </w:tc>
      </w:tr>
    </w:tbl>
    <w:p w14:paraId="6960A861" w14:textId="77777777" w:rsidR="00AD12CF" w:rsidRDefault="00AD12CF"/>
    <w:p w14:paraId="3C288D78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兵希派出所</w:t>
      </w:r>
    </w:p>
    <w:tbl>
      <w:tblPr>
        <w:tblW w:w="4998" w:type="pct"/>
        <w:tblLook w:val="04A0" w:firstRow="1" w:lastRow="0" w:firstColumn="1" w:lastColumn="0" w:noHBand="0" w:noVBand="1"/>
      </w:tblPr>
      <w:tblGrid>
        <w:gridCol w:w="927"/>
        <w:gridCol w:w="1512"/>
        <w:gridCol w:w="1469"/>
        <w:gridCol w:w="3260"/>
        <w:gridCol w:w="926"/>
        <w:gridCol w:w="962"/>
      </w:tblGrid>
      <w:tr w:rsidR="00AD12CF" w14:paraId="15672DC1" w14:textId="77777777">
        <w:trPr>
          <w:trHeight w:val="48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C814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CA3F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区名称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EEC0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名称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4AEC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点名称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5BBC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5E44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闸机（通道数）</w:t>
            </w:r>
          </w:p>
        </w:tc>
      </w:tr>
      <w:tr w:rsidR="00AD12CF" w14:paraId="44AD50C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5301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621B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1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BC7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BF15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东小门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B6C2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4D0B0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4A73366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FFD8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2BE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1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B539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5B91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负一货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E8CD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26AC2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8E30B67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6BCB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5AEE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1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7F40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D31E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货梯通道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5040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B481C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941366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948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901D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1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D82E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8C94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货梯消防通道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292B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83CC4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2C4A0A5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D01E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11A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9C33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81E1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北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C3E84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B1EC5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D403E9A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53A8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6185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506C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4ECE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北闸机左2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5B780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193C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</w:tr>
      <w:tr w:rsidR="00AD12CF" w14:paraId="0DA86F10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AE77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3510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D3C6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8221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北闸机左3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434B5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AE9C2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59265CC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B980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8FC1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08B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1200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北闸机左4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AE003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B29E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1D444C5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57FA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2E43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E2FF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6036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厅西门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25E0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34BA1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702E170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5F2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330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3688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128B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负一层东电梯厅东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880C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44587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ACFE5F7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8F6A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F43C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D17C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ACB8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负一层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37C0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F388B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41D8BC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B5EB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0FE5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E8F5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0C04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负一层停车场东入口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6B3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B1913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39B8778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8746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AC53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0AEE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5B18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负一层西电梯厅东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D448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DBBAD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DD4254B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A8FD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1AC1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8132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68A8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负一层西电梯厅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21C4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691EE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9458A8B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A774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36E7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49EC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FD3F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负一层西电梯厅西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8235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9AB8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19BE07F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0DB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4052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A6C4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D74A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负一东楼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494C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123C2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C59551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0020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39E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2444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6CBB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电梯厅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6039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9C96F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E59185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21D3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AAA4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7258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C049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641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A01BD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40EFDBD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06B6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8741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F509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8BA8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南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C6BFA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B2D7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</w:tr>
      <w:tr w:rsidR="00AD12CF" w14:paraId="77129E1B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2923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32E9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3ECC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3B5B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南闸机左2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4361B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08FE5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2F4BDF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4862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0049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05C6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94E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一楼电梯厅东门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5949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553C3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758E89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2768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E08E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C6D3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BE10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一楼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8EEE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701EC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C364E1F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DEF8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F755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2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878B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F6E0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负一货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0815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2A276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9AA16E3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5FBB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A804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2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BB99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038F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货梯消防通道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AF06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A7B3D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3751C3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3D0A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DB3D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2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D68D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087B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西侧通道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720B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2F665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27C528B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C7A4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F3F4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2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F4CB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354E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西小门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1D3B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7A077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AEC427F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7765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8A4C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35B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C663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1电梯厅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D85A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1EF6B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B89370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BFBE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FA4A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6DD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6267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1电梯厅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2FE4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55A434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185DBA9C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1012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A5A3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733A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9B82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1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FBAB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E488B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3758F86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CCBC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5ECB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B14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3C96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1西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596B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80C79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90A1AA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FCC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220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1CA5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0AD2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2电梯厅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4C91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6BFE5D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3FE2718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ACCB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12BF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4697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301B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2电梯厅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A137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D14F7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077AD3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943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4EC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BC29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953B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2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1CA5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101EB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1CAB22E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3C39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6737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B86F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A7CE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B2西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AA93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E448D3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196BE9E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2234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5534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8D4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CD0A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北进口电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29BC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1E674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4BF0809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818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C671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0925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EB0A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大厅西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F9B1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E32C8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7688DB2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A411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5222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3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070B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456A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#电梯厅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1011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7DBB57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61A2570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4BA2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95ED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4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D27F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6546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#B1电梯厅西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3DB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5B463C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5D8986F6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F131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1667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4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8808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C33B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#B2电梯厅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D19A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23ABFA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53A3F570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0B70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D461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4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A5B4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13C8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#B2电梯厅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FE8F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D67DC7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5504ACB9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0BA1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4846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4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D1AF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4660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#B2电梯厅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EBF0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65373B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4E20609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630A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8FF9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4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572A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FA2A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#B2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2C6B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1E1BE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97A85B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25DF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C84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2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8528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6B03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2栋北向南楼道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7AE5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BEF99C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2F29E587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680E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FE4E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2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AFC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7B27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2栋负一南楼道进口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4BE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33D0D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273EBFB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5742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A526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2幢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C7C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F190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2栋负一向车库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3487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3A7246" w14:textId="77777777" w:rsidR="00AD12CF" w:rsidRDefault="00AD12CF">
            <w:pPr>
              <w:rPr>
                <w:rFonts w:ascii="仿宋" w:hAnsi="仿宋" w:cs="仿宋" w:hint="eastAsia"/>
                <w:color w:val="000000"/>
                <w:sz w:val="22"/>
              </w:rPr>
            </w:pPr>
          </w:p>
        </w:tc>
      </w:tr>
      <w:tr w:rsidR="00AD12CF" w14:paraId="7A3D73E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4CE8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7E8D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0155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4130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1楼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E8F0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679EA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F14902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9386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9928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AE62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3BC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1楼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9259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82702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296506B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EA42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1122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6301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3C50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B1北货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DCCA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574F9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07C902B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97E1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B4BF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1FC2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844A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B1北货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2E71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CBC62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7BEB07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B393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1FD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C84C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88F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B1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4A5E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12F7F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A6B2BF7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83BB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A90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71C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409F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B1电梯厅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21774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E8DC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5C70DF7A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8282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E333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48E4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6C0B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B1电梯厅闸机左2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016AE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6E744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559A8DE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3A30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73B3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B0EF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F30D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B1电梯厅闸机左3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4AA2F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5BD07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DC1DB8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B030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4849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B2F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87A9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北大厅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7ECB9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5591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533A1405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0EDF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983A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FAB2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93EA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北大厅闸机左2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A97FF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9EDAB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91AC07E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1EE6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88F7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9C14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C908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北大厅闸机左3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5C7FD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A26C1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B5A1EB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579C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276E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C981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77EB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北货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89B5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11078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5258196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58D1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72D3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34CD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A64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D5E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403B0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7827455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E955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9413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8A6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133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酒店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BAA9F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17F7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</w:tr>
      <w:tr w:rsidR="00AD12CF" w14:paraId="67C65CF0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B5D3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74EC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9D01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48E7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酒店闸机左2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E340B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36EA4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041E44D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E857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6DD9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453B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172C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号楼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0414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8B978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E08041C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E01C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C206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670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9459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北货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488A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E48D2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1EBAC16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9272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2F1C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7156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12CE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北货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766B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02791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E77A9C7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35AE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6884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B81E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667E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0AB0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1A067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94707F5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B8EB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157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B9F0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7BC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EB2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4027E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688DA3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0909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7FF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C1B6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8224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电梯厅北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C825E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62CE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09E54669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2746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B9CF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4EE3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82DD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电梯厅北闸机左2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882C3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14AAB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EE80525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CAD2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ED22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46A8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B8D8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电梯厅北闸机左3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5D7F0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DFE88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541DD4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1A13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5FF6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7ABE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DEC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电梯厅南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8ABEA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C12F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681A06A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D270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343B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CCD7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7BB3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电梯厅南闸机左2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AD040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1655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83EB7B9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7D66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185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3010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FECC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电梯厅南闸机左3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13F5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1755A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2371626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1B00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FAA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430D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670E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B1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9E61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FBE96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F17980F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5998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3A07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2F91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DA8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北电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3834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938E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945F886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313F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5EB8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CE88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5B35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1749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77C82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ED2609E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5C18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2A8E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0F5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D415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南大厅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40BB9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8E9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6EE39DA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D138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7C31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7130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60AA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南大厅闸机左2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6C699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1BB46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E98667B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2383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76E2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CD5E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B810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南大厅闸机左3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6BBB7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037B2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CD80FF5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A031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A963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598F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E0B9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号楼南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3050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AECB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8849C2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E8FD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6231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0C5C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364E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1楼电梯厅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79E3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287E5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C5C2F30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66C9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185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A15B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436E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1楼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0411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2068A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FD2A9E4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8B3C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9A57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16CA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6A2F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电梯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B30D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1CE6E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ED439C8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CC93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2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4B3C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61B7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B7F0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东电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94E7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79919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A17E61F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B990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3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E035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817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35C0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东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3834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3B116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0C99CE2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E432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4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74AF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7BD9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5872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西楼梯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2D1B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1DB5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FBFAFC9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946E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5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51D4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5733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5512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西楼梯南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C247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3026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67B537C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C79C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6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D40B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C9DA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BD54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北门闸机左1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604B5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6CD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</w:tr>
      <w:tr w:rsidR="00AD12CF" w14:paraId="6BA17AFA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3E86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7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AD52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3AF6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FEB6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北门闸机左2出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AA568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C689C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210142E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F7AC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8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950E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6550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CB0E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北门闸机左3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591F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EC875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C8D1DA0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E2F5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9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D02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6455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242D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北门闸机左4进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011A1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1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526F8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83D74A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B67A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0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970D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F73A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99F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西电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E3B2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5385B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C24A841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B012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1</w:t>
            </w: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BC62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2A32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DF12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西楼梯门禁</w:t>
            </w: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D716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7A47E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9EE4E4A" w14:textId="77777777">
        <w:trPr>
          <w:trHeight w:val="270"/>
        </w:trPr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57A8D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8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F446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计</w:t>
            </w:r>
          </w:p>
        </w:tc>
        <w:tc>
          <w:tcPr>
            <w:tcW w:w="8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47174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179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55225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411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64</w:t>
            </w:r>
          </w:p>
        </w:tc>
        <w:tc>
          <w:tcPr>
            <w:tcW w:w="53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E742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</w:tr>
    </w:tbl>
    <w:p w14:paraId="363E2C0C" w14:textId="77777777" w:rsidR="00AD12CF" w:rsidRDefault="00AD12CF"/>
    <w:p w14:paraId="0A2CA6EC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青阳派出所</w:t>
      </w:r>
    </w:p>
    <w:tbl>
      <w:tblPr>
        <w:tblW w:w="4996" w:type="pct"/>
        <w:tblLook w:val="04A0" w:firstRow="1" w:lastRow="0" w:firstColumn="1" w:lastColumn="0" w:noHBand="0" w:noVBand="1"/>
      </w:tblPr>
      <w:tblGrid>
        <w:gridCol w:w="1043"/>
        <w:gridCol w:w="1530"/>
        <w:gridCol w:w="1530"/>
        <w:gridCol w:w="3054"/>
        <w:gridCol w:w="936"/>
        <w:gridCol w:w="960"/>
      </w:tblGrid>
      <w:tr w:rsidR="00AD12CF" w14:paraId="364F16F3" w14:textId="77777777">
        <w:trPr>
          <w:trHeight w:val="48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0C68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009D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区名称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4FB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名称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7C3F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点名称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A2E9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D902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闸机（通道数）</w:t>
            </w:r>
          </w:p>
        </w:tc>
      </w:tr>
      <w:tr w:rsidR="00AD12CF" w14:paraId="5AA1BE48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3033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664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E7E2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E14D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电梯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6C19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16ED7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D13C633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0DC3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0821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02AE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E359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东侧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FD34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C9AD8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13A5FBB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A773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0357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46EA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9B3C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西侧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6CAE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66A0F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795F14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7732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D14B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41B4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7F2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2电梯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E175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6F0EC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3D0B63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572C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5146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0271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C190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2东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DD16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24F7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94A35ED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EC53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E9E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52F8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105C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2西侧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C65A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823C2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C07518B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3A0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3D0B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F3DE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AEAB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一楼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0A8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8AE1D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1C2DF07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D02A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EEAA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D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0B47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766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2电梯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AD1D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47E25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B48E6FA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F2C4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6CC5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D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EC0C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A886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2西侧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4E33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1BA9A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791F88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D1E7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9F7C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D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714C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8154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2中间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83DD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D968A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01B5E74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F970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6BFC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D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C813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9DC2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厅南侧出口门禁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41E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9548E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08E8FD2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033E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6EE9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D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113E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4DC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侧B1消防通道中间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D258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94F52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8411EF4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048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518F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D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090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D885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一楼东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905B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52AA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5308C34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4D66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70C9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F639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1292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厅大门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00B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6CFD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1B43555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7F6E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2B6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EF95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3A06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地坼车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0EEC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A4A0A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3CB08EA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6EDF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7BB2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74F5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EF26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电梯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B343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3372E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C1FB8DB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21D7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51F8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BB89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99FE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电梯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BA12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5F753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525C462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03A4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CB38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48B9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0160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电梯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0C8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9FDE7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6185B5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EBBE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08E7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97FD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E17A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侧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3342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848CC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7026AFC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7624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6870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B2F4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6017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侧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71DD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3ABA1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BB9EFE3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CF22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7824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F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244F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0D99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D476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D2BD6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08A2E82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34C9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31A4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F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86E5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0CE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地坼车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CFB2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03F2E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9A7C912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26F9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457A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F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86D3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700B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地下车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8500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830D7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E878677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D99E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A7D1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F栋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0A85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B74E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电梯厅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4CAD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B9DE0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D5CDD66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3E47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4972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杉欣大厦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B8C9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6E2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FE4C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C9F8D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A181317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A664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77CE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杉欣大厦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2772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71CC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侧小门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AC72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C372C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602BFF6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A133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3E76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杉欣大厦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52E6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01C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侧小门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F128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AC2B3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5A503A9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8B18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B98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杉欣大厦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316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00B1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行闸机东侧进1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9F0FC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2BE9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</w:tr>
      <w:tr w:rsidR="00AD12CF" w14:paraId="0C9CD753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8A20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1041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杉欣大厦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B88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C410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一楼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A687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B5697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AAB020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FD48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DC86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国贸大厦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286D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0167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厅东侧走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F33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74C4B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6795E8D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7ADD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E3E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国贸大厦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39D9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63E6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8AF2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75E25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27451D8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D28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76C7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D745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9664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地下车库通道门禁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AD06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D730B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BA99E40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7486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3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678D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BABB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AFFB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门人行闸机进口1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5C7D6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2E7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</w:tr>
      <w:tr w:rsidR="00AD12CF" w14:paraId="20320A05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28DF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03F1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48AB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DDEC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门人行闸机进口2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D02DF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FF04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C1847E3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B732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087E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E079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AC8B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大门人行闸机进口3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80EBA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C1B8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3381AAE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8A7F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49EF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6942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1AA8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小门通道门禁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D179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2E246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F543950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6437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BA2B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1B9E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9BC4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侧人行闸机进口1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CA76A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372A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</w:tr>
      <w:tr w:rsidR="00AD12CF" w14:paraId="17D6921B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7AC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0025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AB4A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5641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侧人行闸机进口2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0C878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B7C39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389EAD5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AFD6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B271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ADCD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574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侧人行闸机进口3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45E6E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B7C19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5DE1748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02E3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E5CF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647E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4DEC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侧消防通道门禁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802B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16D45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6F0EB40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2FE5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9079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公寓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9C0A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582A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小门通道门禁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6169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287A8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915B694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7DD3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1AAE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宏基广场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ADDF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64FC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电梯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D5A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F585A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2B9C23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0A34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8203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宏基广场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D72B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327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226C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9D906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1D5E10A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5DA3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65DD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宏基广场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FE3F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E2A2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8941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9D626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DED0A5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2716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BB1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F05A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D2D4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电梯厅东门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2A05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1724D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191648F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B3B6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60CA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36BE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3F0F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电梯厅西门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41A0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B6240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4DD1D7B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B7C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619C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CC9E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F640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东货梯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1810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30B6A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30B43A2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0E3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E794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2CAC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EB84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东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3707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15528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AE65B6E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E61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6B38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6C6B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6F5E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西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9695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F06F3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AB8874C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4E60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D445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85A3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D5DF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地下车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F732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473B3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F32366B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2B5D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1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A651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153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4796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小门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5A9A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D9237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6A07FC9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5E64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2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40E8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汽配城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2608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33D2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2773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7A3DC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328C7C7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533E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3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8ADD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新世界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511E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04C4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电梯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E68F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0A88A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8219B8C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8513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4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39D4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新世界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A4F9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125A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B1观光电梯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30F5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5983C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E4415D4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5928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5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7073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新世界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0DCA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2262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消防通道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32E2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3A3D0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088C5D5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0629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6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658D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新世界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EF09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5DA5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观光电梯门襟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A0A4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DAB61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6F5CEA4" w14:textId="77777777">
        <w:trPr>
          <w:trHeight w:val="270"/>
        </w:trPr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1A53D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0E78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计</w:t>
            </w:r>
          </w:p>
        </w:tc>
        <w:tc>
          <w:tcPr>
            <w:tcW w:w="8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245A5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16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AAA43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6A4E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5689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</w:tr>
    </w:tbl>
    <w:p w14:paraId="7F055459" w14:textId="77777777" w:rsidR="00AD12CF" w:rsidRDefault="00AD12CF"/>
    <w:p w14:paraId="0A81D452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长江派出所</w:t>
      </w:r>
    </w:p>
    <w:tbl>
      <w:tblPr>
        <w:tblW w:w="4996" w:type="pct"/>
        <w:tblLayout w:type="fixed"/>
        <w:tblLook w:val="04A0" w:firstRow="1" w:lastRow="0" w:firstColumn="1" w:lastColumn="0" w:noHBand="0" w:noVBand="1"/>
      </w:tblPr>
      <w:tblGrid>
        <w:gridCol w:w="1049"/>
        <w:gridCol w:w="1509"/>
        <w:gridCol w:w="1527"/>
        <w:gridCol w:w="3076"/>
        <w:gridCol w:w="929"/>
        <w:gridCol w:w="963"/>
      </w:tblGrid>
      <w:tr w:rsidR="00AD12CF" w14:paraId="1A050B1F" w14:textId="77777777">
        <w:trPr>
          <w:trHeight w:val="48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BAF6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82F2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区名称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9E87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名称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BF03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点名称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0910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CCAC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闸机（通道数）</w:t>
            </w:r>
          </w:p>
        </w:tc>
      </w:tr>
      <w:tr w:rsidR="00AD12CF" w14:paraId="511F61ED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8873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B110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华敏世家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C989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ABA4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华敏世家负一楼电梯厅门禁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C335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E11CE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264D929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FC92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9D28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2F21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123C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负二楼大厅电梯口北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AB58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61AE3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3ECA45D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EBAC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EA8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E604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5A73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负二楼东消防通道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124B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D7914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CE6F4A6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6A42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8043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89F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C405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负一楼大厅电梯北出入口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23E4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EF002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A9812BD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45B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77E7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FE4E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2003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负一楼东消防通道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28A7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AE5FA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E2349F7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38F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6DC1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B102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BBF2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负一楼西消防通道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41CF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B7397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B43C166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D95F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2312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8FB4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0DCF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负一楼员工通道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CFD2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DB687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7B0A53C1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5F3E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0087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57D1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1FA0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负一楼员工通道2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6283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51252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1496044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3BFB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1D65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D9E9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EAB2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大厦北门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D5EE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30E83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2DE6304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FED2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E521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3D94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822F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大厦大厅消防梯口门禁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708F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32C5E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97D996B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896A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BCB1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E0F6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6B96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大厦东消防通道门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876B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362D8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BDF3C93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7374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4E78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1F3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BDE9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大厦负一楼消防电梯门口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C0C6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81993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4D17166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23C7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0A7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185C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8F85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大厦江苏银行负一楼西门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FAF3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55DB7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5338735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F811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C8EA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CA1C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C181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大厦闸机1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84AA9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2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90E1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</w:tr>
      <w:tr w:rsidR="00AD12CF" w14:paraId="304D47AE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D6E1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8C75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75FF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D4D8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大厦闸机2</w:t>
            </w: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7A1A4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32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4EBA4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CE2B641" w14:textId="77777777">
        <w:trPr>
          <w:trHeight w:val="270"/>
        </w:trPr>
        <w:tc>
          <w:tcPr>
            <w:tcW w:w="57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C3AAC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8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7BD3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计</w:t>
            </w:r>
          </w:p>
        </w:tc>
        <w:tc>
          <w:tcPr>
            <w:tcW w:w="84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65717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16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BD87F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51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15E3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5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D8A2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</w:tr>
    </w:tbl>
    <w:p w14:paraId="107699F5" w14:textId="77777777" w:rsidR="00AD12CF" w:rsidRDefault="00AD12CF"/>
    <w:p w14:paraId="30FD0447" w14:textId="77777777" w:rsidR="00AD12CF" w:rsidRDefault="00000000">
      <w:pPr>
        <w:pStyle w:val="5"/>
        <w:spacing w:before="120" w:after="120"/>
      </w:pPr>
      <w:r>
        <w:rPr>
          <w:rFonts w:hint="eastAsia"/>
        </w:rPr>
        <w:lastRenderedPageBreak/>
        <w:t xml:space="preserve"> </w:t>
      </w:r>
      <w:r>
        <w:t>中华园派出所</w:t>
      </w:r>
    </w:p>
    <w:tbl>
      <w:tblPr>
        <w:tblW w:w="9208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1003"/>
        <w:gridCol w:w="1500"/>
        <w:gridCol w:w="1605"/>
        <w:gridCol w:w="3174"/>
        <w:gridCol w:w="951"/>
        <w:gridCol w:w="975"/>
      </w:tblGrid>
      <w:tr w:rsidR="00AD12CF" w14:paraId="2C942A18" w14:textId="77777777">
        <w:trPr>
          <w:trHeight w:val="48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99DB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766C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区名称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2B5E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名称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C416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点名称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A3F1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门禁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7F45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闸机（通道数）</w:t>
            </w:r>
          </w:p>
        </w:tc>
      </w:tr>
      <w:tr w:rsidR="00AD12CF" w14:paraId="155A0DB4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1FAE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75CE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7063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319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主电梯厅人行闸机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581B8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25F5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6E825E03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CC67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A644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A7B3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B0EC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主电梯厅人行闸机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809E5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4685A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5449778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5D8D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FA19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DDB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FDC1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B1主电梯厅人行闸机3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E280C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7359B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639A7CF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73AA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728D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A8D5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0086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一楼大厅闸机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6986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50BB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</w:tr>
      <w:tr w:rsidR="00AD12CF" w14:paraId="4106C043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E798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C3DA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B514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D3A3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一楼大厅闸机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44303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FB3AA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3860B9A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0A93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3D2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32A1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D0D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一楼大厅闸机3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D68B7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B1368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1A11CA4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77C0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2698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C33A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985C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号楼一楼大厅闸机4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11F97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9BD75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580F33A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499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02F0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C059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2F91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1楼主电梯厅人行闸机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FC3E9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F985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3EF1DC88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FFD4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7DC5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734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7313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1楼主电梯厅人行闸机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D815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187FF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C9E6862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A610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E3D4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4C9C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2CDB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1楼主电梯厅人行闸机3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EA09A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807892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E9345CB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174E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2373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058C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DFF2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B1层闸机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5EED7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85C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27E2FE24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E95B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77A0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67A4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2D71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B1层闸机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788CA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8DC2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0D965EA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3C7E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CCC8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27D5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17A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B1层闸机3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0F05D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5F1C9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D0E5302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2782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BE71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1912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EBD9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B1层闸机4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0662E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0DCA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</w:tr>
      <w:tr w:rsidR="00AD12CF" w14:paraId="2963B5F7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9343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6D7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FA6B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06CB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号楼B1层闸机5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B7E02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1F2F3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E408B92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487B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C254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38EA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84C6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号楼1楼大厅闸机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B0FA7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8555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</w:tr>
      <w:tr w:rsidR="00AD12CF" w14:paraId="7294EAB2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756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0CAC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42EE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D637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号楼1楼大厅闸机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124AA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779B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B660DB0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FC95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0498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4A19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CB55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号楼1楼大厅闸机3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9780F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3C7BC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6FCFEFD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27E4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82F4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E70D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0296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3号楼1L货梯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5F40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38C57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5B286D8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CEFA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7416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8CD0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2B73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3号楼-1层北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FE6B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69536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BCC30EC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EBC4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EA50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12CE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9368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3号楼-1层货梯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1D10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055CF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9B6D932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7D82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00C4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747C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D9F4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3号楼-1层货梯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97DB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CED46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F43E023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B716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F937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203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18C9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3号楼-1层南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E6FC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80EE5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905F71F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FA6D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644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AD2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2C28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4号楼1L东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155A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2B2A6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42526F6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E661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4904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76B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1559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4号楼1L货梯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29C4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59E14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9217229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5452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F2CB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6B10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5CC4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4号楼-1层货梯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F583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D1C93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977183A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2582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1818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8286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6C2D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7号楼B1货梯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2738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B2EE9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B27632A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E943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0F4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10E5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38F4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7号楼B1货梯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1B75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67AB6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A5CD32B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1406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4802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687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F9D1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7号楼B1西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D4D8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875F3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A48CC74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1DDA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5C33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31EA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F4B7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7号楼B2货梯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3354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49F50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5C36888C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D854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32AF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8A52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9F2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7号楼B2货梯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F444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E1F9B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2DDFD83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2148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DD1C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A60F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B082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7号楼B2西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8470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E2DA4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2BB3C48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536B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4635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D41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1184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1L北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0486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BACF9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6AD1BE0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0481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DE7D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83E1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7FB2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1L货梯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E7B5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2F6E7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D4DC7E1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1342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D814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8BE1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DEB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1L货梯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2D54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1CD61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9641582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A04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8375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3A02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720A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1货梯门禁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1748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3ABCA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81792AD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99D0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7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E47C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897B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62AC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1货梯门禁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8265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C918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9C51CC3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62DE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50A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9535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2C63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1货梯门禁3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F62E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52063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51C8BC7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D21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37BC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4DF9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6CC6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1西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1897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80251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4F6A6DA7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2AF4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EA67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98BC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884E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1主电梯厅门禁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4561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B48BF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530D5ED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FD81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5354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E088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E870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1主电梯厅门禁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1E76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C1D5B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5A65B4D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8BB6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D2BE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D96E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6A2E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2货梯门禁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79A3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8ADF5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008E48E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0985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4987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DD03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D40B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2货梯门禁2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CBAF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104A8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C168C55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34F3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732B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53CB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A2A9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2西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5B56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1EF12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1032951B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27B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295E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2517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0895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象屿珑庭8号楼B2主电梯厅门禁1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6C19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231D9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7833DE1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8ED4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7057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C6F2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014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1号楼1L西门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F5C0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170D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03CB0313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E99C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2CA5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C444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8C7F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1号楼2L东小门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0781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F8185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25FCCDF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41A3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591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5B71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0C34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1号楼2L西门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46B7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0971C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6B326007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4343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7230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B053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7E0F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1号楼B1东门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2019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2F51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236B2E8C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AEE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0</w:t>
            </w: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BB4A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1BB5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FE1B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万品1号楼B1东消防通道门禁</w:t>
            </w: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7C75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A2538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</w:tr>
      <w:tr w:rsidR="00AD12CF" w14:paraId="39970286" w14:textId="77777777">
        <w:trPr>
          <w:trHeight w:val="270"/>
        </w:trPr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E575C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15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E4CA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小计</w:t>
            </w:r>
          </w:p>
        </w:tc>
        <w:tc>
          <w:tcPr>
            <w:tcW w:w="1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4432E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3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62608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</w:p>
        </w:tc>
        <w:tc>
          <w:tcPr>
            <w:tcW w:w="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1DD7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F2C5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</w:tr>
    </w:tbl>
    <w:p w14:paraId="7148A5BE" w14:textId="77777777" w:rsidR="00AD12CF" w:rsidRDefault="00AD12CF"/>
    <w:p w14:paraId="0B0B6CC7" w14:textId="77777777" w:rsidR="00AD12CF" w:rsidRDefault="00000000">
      <w:pPr>
        <w:pStyle w:val="4"/>
        <w:spacing w:before="120" w:after="120"/>
        <w:rPr>
          <w:lang w:val="zh-CN"/>
        </w:rPr>
      </w:pPr>
      <w:r>
        <w:rPr>
          <w:rFonts w:hint="eastAsia"/>
        </w:rPr>
        <w:t xml:space="preserve"> </w:t>
      </w:r>
      <w:r>
        <w:rPr>
          <w:rFonts w:hint="eastAsia"/>
          <w:lang w:val="zh-CN"/>
        </w:rPr>
        <w:t>应用端设备</w:t>
      </w:r>
      <w:r>
        <w:rPr>
          <w:rFonts w:hint="eastAsia"/>
        </w:rPr>
        <w:t>点位明细</w:t>
      </w:r>
    </w:p>
    <w:tbl>
      <w:tblPr>
        <w:tblW w:w="4999" w:type="pct"/>
        <w:tblLook w:val="04A0" w:firstRow="1" w:lastRow="0" w:firstColumn="1" w:lastColumn="0" w:noHBand="0" w:noVBand="1"/>
      </w:tblPr>
      <w:tblGrid>
        <w:gridCol w:w="1341"/>
        <w:gridCol w:w="2721"/>
        <w:gridCol w:w="2498"/>
        <w:gridCol w:w="2498"/>
      </w:tblGrid>
      <w:tr w:rsidR="00AD12CF" w14:paraId="0A947EC3" w14:textId="77777777">
        <w:trPr>
          <w:trHeight w:val="285"/>
        </w:trPr>
        <w:tc>
          <w:tcPr>
            <w:tcW w:w="7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58C0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DAB6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辖区名称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9AAF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数量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4C48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单位</w:t>
            </w:r>
          </w:p>
        </w:tc>
      </w:tr>
      <w:tr w:rsidR="00AD12CF" w14:paraId="0027CBFD" w14:textId="77777777">
        <w:trPr>
          <w:trHeight w:val="270"/>
        </w:trPr>
        <w:tc>
          <w:tcPr>
            <w:tcW w:w="7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CFBA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2391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9760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5454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套</w:t>
            </w:r>
          </w:p>
        </w:tc>
      </w:tr>
      <w:tr w:rsidR="00AD12CF" w14:paraId="1E4F51F7" w14:textId="77777777">
        <w:trPr>
          <w:trHeight w:val="270"/>
        </w:trPr>
        <w:tc>
          <w:tcPr>
            <w:tcW w:w="7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954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C200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ABA1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554B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套</w:t>
            </w:r>
          </w:p>
        </w:tc>
      </w:tr>
      <w:tr w:rsidR="00AD12CF" w14:paraId="0E3BC487" w14:textId="77777777">
        <w:trPr>
          <w:trHeight w:val="270"/>
        </w:trPr>
        <w:tc>
          <w:tcPr>
            <w:tcW w:w="7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083C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052D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9D20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E3DA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套</w:t>
            </w:r>
          </w:p>
        </w:tc>
      </w:tr>
      <w:tr w:rsidR="00AD12CF" w14:paraId="3A3CF7CB" w14:textId="77777777">
        <w:trPr>
          <w:trHeight w:val="270"/>
        </w:trPr>
        <w:tc>
          <w:tcPr>
            <w:tcW w:w="7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EF1F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8F0F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合保税区派出所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56DA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82F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套</w:t>
            </w:r>
          </w:p>
        </w:tc>
      </w:tr>
      <w:tr w:rsidR="00AD12CF" w14:paraId="177A489B" w14:textId="77777777">
        <w:trPr>
          <w:trHeight w:val="270"/>
        </w:trPr>
        <w:tc>
          <w:tcPr>
            <w:tcW w:w="7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B02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总计</w:t>
            </w:r>
          </w:p>
        </w:tc>
        <w:tc>
          <w:tcPr>
            <w:tcW w:w="150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A5A869" w14:textId="77777777" w:rsidR="00AD12CF" w:rsidRDefault="00AD12CF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3ABF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37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D084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套</w:t>
            </w:r>
          </w:p>
        </w:tc>
      </w:tr>
    </w:tbl>
    <w:p w14:paraId="49400FF1" w14:textId="77777777" w:rsidR="00AD12CF" w:rsidRDefault="00AD12CF">
      <w:pPr>
        <w:rPr>
          <w:lang w:val="zh-CN"/>
        </w:rPr>
      </w:pPr>
    </w:p>
    <w:p w14:paraId="39B05BC8" w14:textId="77777777" w:rsidR="00AD12CF" w:rsidRDefault="00000000">
      <w:pPr>
        <w:pStyle w:val="4"/>
        <w:spacing w:before="120" w:after="120"/>
      </w:pPr>
      <w:r>
        <w:rPr>
          <w:rFonts w:hint="eastAsia"/>
        </w:rPr>
        <w:t xml:space="preserve"> </w:t>
      </w:r>
      <w:r>
        <w:rPr>
          <w:rFonts w:hint="eastAsia"/>
        </w:rPr>
        <w:t>视频云存储租赁</w:t>
      </w:r>
    </w:p>
    <w:p w14:paraId="3DBDC938" w14:textId="77777777" w:rsidR="00AD12CF" w:rsidRDefault="00000000">
      <w:pPr>
        <w:jc w:val="center"/>
      </w:pPr>
      <w:r>
        <w:rPr>
          <w:rFonts w:hint="eastAsia"/>
        </w:rPr>
        <w:t>云存储点位汇总表</w:t>
      </w:r>
    </w:p>
    <w:tbl>
      <w:tblPr>
        <w:tblW w:w="9328" w:type="dxa"/>
        <w:tblLayout w:type="fixed"/>
        <w:tblLook w:val="04A0" w:firstRow="1" w:lastRow="0" w:firstColumn="1" w:lastColumn="0" w:noHBand="0" w:noVBand="1"/>
      </w:tblPr>
      <w:tblGrid>
        <w:gridCol w:w="2101"/>
        <w:gridCol w:w="1305"/>
        <w:gridCol w:w="1257"/>
        <w:gridCol w:w="1555"/>
        <w:gridCol w:w="1555"/>
        <w:gridCol w:w="1555"/>
      </w:tblGrid>
      <w:tr w:rsidR="00AD12CF" w14:paraId="19C302BE" w14:textId="77777777">
        <w:trPr>
          <w:trHeight w:val="56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DD40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辖区名称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0858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00万固定枪机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2559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00万可控球机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E2EC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00万人像抓拍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A44D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600万人像抓拍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4D0B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小计</w:t>
            </w:r>
          </w:p>
        </w:tc>
      </w:tr>
      <w:tr w:rsidR="00AD12CF" w14:paraId="1C7096DE" w14:textId="77777777">
        <w:trPr>
          <w:trHeight w:val="30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4CE6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3F0D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4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FBAE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72FC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459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5D5A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6C65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611</w:t>
            </w:r>
          </w:p>
        </w:tc>
      </w:tr>
      <w:tr w:rsidR="00AD12CF" w14:paraId="1E9A4686" w14:textId="77777777">
        <w:trPr>
          <w:trHeight w:val="30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5885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蓬朗派出所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0FD0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77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B82A3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37DC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179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13074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0BBE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256</w:t>
            </w:r>
          </w:p>
        </w:tc>
      </w:tr>
      <w:tr w:rsidR="00AD12CF" w14:paraId="4BF5AFA3" w14:textId="77777777">
        <w:trPr>
          <w:trHeight w:val="30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903C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71A3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2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8A2C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E87B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88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E5D6F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45B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987</w:t>
            </w:r>
          </w:p>
        </w:tc>
      </w:tr>
      <w:tr w:rsidR="00AD12CF" w14:paraId="4EF2CB17" w14:textId="77777777">
        <w:trPr>
          <w:trHeight w:val="30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5FE5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F209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53F7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410C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99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90D63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76D5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18</w:t>
            </w:r>
          </w:p>
        </w:tc>
      </w:tr>
      <w:tr w:rsidR="00AD12CF" w14:paraId="71D587B2" w14:textId="77777777">
        <w:trPr>
          <w:trHeight w:val="30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660E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5528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FF85C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BBDD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56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2DC99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9BD8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65</w:t>
            </w:r>
          </w:p>
        </w:tc>
      </w:tr>
      <w:tr w:rsidR="00AD12CF" w14:paraId="79F6EE18" w14:textId="77777777">
        <w:trPr>
          <w:trHeight w:val="30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C39F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综合保税区派出所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D3FB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27F4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E8CB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19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D5285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8E5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320</w:t>
            </w:r>
          </w:p>
        </w:tc>
      </w:tr>
      <w:tr w:rsidR="00AD12CF" w14:paraId="381568B9" w14:textId="77777777">
        <w:trPr>
          <w:trHeight w:val="300"/>
        </w:trPr>
        <w:tc>
          <w:tcPr>
            <w:tcW w:w="2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1903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总计</w:t>
            </w:r>
          </w:p>
        </w:tc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A959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293</w:t>
            </w:r>
          </w:p>
        </w:tc>
        <w:tc>
          <w:tcPr>
            <w:tcW w:w="1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CD80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3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CDB1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4697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16E1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24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D533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5057</w:t>
            </w:r>
          </w:p>
        </w:tc>
      </w:tr>
    </w:tbl>
    <w:p w14:paraId="285F4E9C" w14:textId="77777777" w:rsidR="00AD12CF" w:rsidRDefault="00AD12CF"/>
    <w:p w14:paraId="6B57827F" w14:textId="77777777" w:rsidR="00AD12CF" w:rsidRDefault="00000000">
      <w:pPr>
        <w:jc w:val="center"/>
      </w:pPr>
      <w:r>
        <w:rPr>
          <w:rFonts w:hint="eastAsia"/>
        </w:rPr>
        <w:t>云存储空间需求汇总表</w:t>
      </w:r>
    </w:p>
    <w:tbl>
      <w:tblPr>
        <w:tblW w:w="4997" w:type="pct"/>
        <w:tblLook w:val="04A0" w:firstRow="1" w:lastRow="0" w:firstColumn="1" w:lastColumn="0" w:noHBand="0" w:noVBand="1"/>
      </w:tblPr>
      <w:tblGrid>
        <w:gridCol w:w="1976"/>
        <w:gridCol w:w="1126"/>
        <w:gridCol w:w="1855"/>
        <w:gridCol w:w="2243"/>
        <w:gridCol w:w="1855"/>
      </w:tblGrid>
      <w:tr w:rsidR="00AD12CF" w14:paraId="63520F86" w14:textId="77777777">
        <w:trPr>
          <w:trHeight w:val="270"/>
        </w:trPr>
        <w:tc>
          <w:tcPr>
            <w:tcW w:w="10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363B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辖区名称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9361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像素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06B0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摄像机数量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9F16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所需存储空间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3062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合计</w:t>
            </w:r>
          </w:p>
        </w:tc>
      </w:tr>
      <w:tr w:rsidR="00AD12CF" w14:paraId="0F2D6E9E" w14:textId="77777777">
        <w:trPr>
          <w:trHeight w:val="270"/>
        </w:trPr>
        <w:tc>
          <w:tcPr>
            <w:tcW w:w="1064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noWrap/>
            <w:vAlign w:val="center"/>
          </w:tcPr>
          <w:p w14:paraId="5E2A67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CF12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00万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0FFC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587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5CCB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ECE5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967.88</w:t>
            </w:r>
          </w:p>
        </w:tc>
      </w:tr>
      <w:tr w:rsidR="00AD12CF" w14:paraId="5AAEBF4D" w14:textId="77777777">
        <w:trPr>
          <w:trHeight w:val="270"/>
        </w:trPr>
        <w:tc>
          <w:tcPr>
            <w:tcW w:w="1064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F95453" w14:textId="77777777" w:rsidR="00AD12CF" w:rsidRDefault="00AD12CF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24E5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00万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8312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4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6847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86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7BC1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4.64</w:t>
            </w:r>
          </w:p>
        </w:tc>
      </w:tr>
      <w:tr w:rsidR="00AD12CF" w14:paraId="4400CE87" w14:textId="77777777">
        <w:trPr>
          <w:trHeight w:val="270"/>
        </w:trPr>
        <w:tc>
          <w:tcPr>
            <w:tcW w:w="10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EDD2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蓬朗派出所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B716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00万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F290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56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AE1D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B63A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557.44</w:t>
            </w:r>
          </w:p>
        </w:tc>
      </w:tr>
      <w:tr w:rsidR="00AD12CF" w14:paraId="5AAC0963" w14:textId="77777777">
        <w:trPr>
          <w:trHeight w:val="270"/>
        </w:trPr>
        <w:tc>
          <w:tcPr>
            <w:tcW w:w="10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FFDE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1106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00万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3BD0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87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A8A1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3BB5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23.88</w:t>
            </w:r>
          </w:p>
        </w:tc>
      </w:tr>
      <w:tr w:rsidR="00AD12CF" w14:paraId="6C6CE081" w14:textId="77777777">
        <w:trPr>
          <w:trHeight w:val="270"/>
        </w:trPr>
        <w:tc>
          <w:tcPr>
            <w:tcW w:w="10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F0FF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7EC2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00万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F4C1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18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A8D0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3B4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518.32</w:t>
            </w:r>
          </w:p>
        </w:tc>
      </w:tr>
      <w:tr w:rsidR="00AD12CF" w14:paraId="1332AC15" w14:textId="77777777">
        <w:trPr>
          <w:trHeight w:val="270"/>
        </w:trPr>
        <w:tc>
          <w:tcPr>
            <w:tcW w:w="10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EDB6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733D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00万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FA38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65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4F93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E437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576.6</w:t>
            </w:r>
          </w:p>
        </w:tc>
      </w:tr>
      <w:tr w:rsidR="00AD12CF" w14:paraId="792967BA" w14:textId="77777777">
        <w:trPr>
          <w:trHeight w:val="270"/>
        </w:trPr>
        <w:tc>
          <w:tcPr>
            <w:tcW w:w="10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004F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综合保税区派出所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E4E8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00万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C9CC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20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C79C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D381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96.8</w:t>
            </w:r>
          </w:p>
        </w:tc>
      </w:tr>
      <w:tr w:rsidR="00AD12CF" w14:paraId="529CA59A" w14:textId="77777777">
        <w:trPr>
          <w:trHeight w:val="270"/>
        </w:trPr>
        <w:tc>
          <w:tcPr>
            <w:tcW w:w="10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7D3B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总计</w:t>
            </w:r>
          </w:p>
        </w:tc>
        <w:tc>
          <w:tcPr>
            <w:tcW w:w="6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519AC9" w14:textId="77777777" w:rsidR="00AD12CF" w:rsidRDefault="00AD12CF">
            <w:pPr>
              <w:jc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ABBC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5057</w:t>
            </w:r>
          </w:p>
        </w:tc>
        <w:tc>
          <w:tcPr>
            <w:tcW w:w="12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7BBADF" w14:textId="77777777" w:rsidR="00AD12CF" w:rsidRDefault="00AD12CF">
            <w:pPr>
              <w:jc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</w:p>
        </w:tc>
        <w:tc>
          <w:tcPr>
            <w:tcW w:w="10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BCD0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6285.56</w:t>
            </w:r>
          </w:p>
        </w:tc>
      </w:tr>
    </w:tbl>
    <w:p w14:paraId="5E89DB1C" w14:textId="77777777" w:rsidR="00AD12CF" w:rsidRDefault="00AD12CF"/>
    <w:p w14:paraId="69A7BD07" w14:textId="77777777" w:rsidR="00AD12CF" w:rsidRDefault="00000000">
      <w:pPr>
        <w:pStyle w:val="4"/>
        <w:spacing w:before="120" w:after="120"/>
      </w:pPr>
      <w:r>
        <w:rPr>
          <w:rFonts w:hint="eastAsia"/>
        </w:rPr>
        <w:t xml:space="preserve"> </w:t>
      </w:r>
      <w:r>
        <w:rPr>
          <w:rFonts w:hint="eastAsia"/>
          <w:lang w:val="zh-CN"/>
        </w:rPr>
        <w:t>光缆维护</w:t>
      </w:r>
    </w:p>
    <w:p w14:paraId="630B990C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rPr>
          <w:rFonts w:hint="eastAsia"/>
        </w:rPr>
        <w:t>光缆维护汇总表</w:t>
      </w:r>
    </w:p>
    <w:tbl>
      <w:tblPr>
        <w:tblW w:w="4998" w:type="pct"/>
        <w:tblLook w:val="04A0" w:firstRow="1" w:lastRow="0" w:firstColumn="1" w:lastColumn="0" w:noHBand="0" w:noVBand="1"/>
      </w:tblPr>
      <w:tblGrid>
        <w:gridCol w:w="805"/>
        <w:gridCol w:w="2019"/>
        <w:gridCol w:w="3170"/>
        <w:gridCol w:w="1527"/>
        <w:gridCol w:w="1530"/>
      </w:tblGrid>
      <w:tr w:rsidR="00AD12CF" w14:paraId="57D27CBD" w14:textId="77777777">
        <w:trPr>
          <w:trHeight w:val="420"/>
        </w:trPr>
        <w:tc>
          <w:tcPr>
            <w:tcW w:w="445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FB43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1115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5CD6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光缆类别</w:t>
            </w:r>
          </w:p>
        </w:tc>
        <w:tc>
          <w:tcPr>
            <w:tcW w:w="1750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A602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辖区名称</w:t>
            </w:r>
          </w:p>
        </w:tc>
        <w:tc>
          <w:tcPr>
            <w:tcW w:w="843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C152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单位</w:t>
            </w:r>
          </w:p>
        </w:tc>
        <w:tc>
          <w:tcPr>
            <w:tcW w:w="843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7F61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数量</w:t>
            </w:r>
          </w:p>
        </w:tc>
      </w:tr>
      <w:tr w:rsidR="00AD12CF" w14:paraId="662AD804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0851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111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2C6C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治安监控传输光缆</w:t>
            </w: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5D90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8AF9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A1CC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9</w:t>
            </w:r>
          </w:p>
        </w:tc>
      </w:tr>
      <w:tr w:rsidR="00AD12CF" w14:paraId="52E7983E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ADFA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72D38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2A0B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蓬朗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0655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0B13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3</w:t>
            </w:r>
          </w:p>
        </w:tc>
      </w:tr>
      <w:tr w:rsidR="00AD12CF" w14:paraId="1B7268B7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C862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6F433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7368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7371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D397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0</w:t>
            </w:r>
          </w:p>
        </w:tc>
      </w:tr>
      <w:tr w:rsidR="00AD12CF" w14:paraId="018F1BDC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27E9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36D0F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FB3C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5DBF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8DEB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1</w:t>
            </w:r>
          </w:p>
        </w:tc>
      </w:tr>
      <w:tr w:rsidR="00AD12CF" w14:paraId="251A1373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2C82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93FEE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A642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5AA1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F293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</w:t>
            </w:r>
          </w:p>
        </w:tc>
      </w:tr>
      <w:tr w:rsidR="00AD12CF" w14:paraId="60E837E3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68E4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0CB4F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8786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综合保税区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3FD8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6D3D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1</w:t>
            </w:r>
          </w:p>
        </w:tc>
      </w:tr>
      <w:tr w:rsidR="00AD12CF" w14:paraId="1219BFAD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B4E0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7</w:t>
            </w:r>
          </w:p>
        </w:tc>
        <w:tc>
          <w:tcPr>
            <w:tcW w:w="286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182A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小计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21E083" w14:textId="77777777" w:rsidR="00AD12CF" w:rsidRDefault="00AD12CF">
            <w:pPr>
              <w:jc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AECD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76</w:t>
            </w:r>
          </w:p>
        </w:tc>
      </w:tr>
      <w:tr w:rsidR="00AD12CF" w14:paraId="7F03E559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DB00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8</w:t>
            </w:r>
          </w:p>
        </w:tc>
        <w:tc>
          <w:tcPr>
            <w:tcW w:w="111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A6EE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社会面监控传输光缆</w:t>
            </w: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07AF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E37F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F94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8</w:t>
            </w:r>
          </w:p>
        </w:tc>
      </w:tr>
      <w:tr w:rsidR="00AD12CF" w14:paraId="3C8893F7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827C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E457F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FA6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849A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2E0B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</w:t>
            </w:r>
          </w:p>
        </w:tc>
      </w:tr>
      <w:tr w:rsidR="00AD12CF" w14:paraId="6DE69126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A13D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BC732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9978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9D8E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8344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</w:tr>
      <w:tr w:rsidR="00AD12CF" w14:paraId="1DA5CB5E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5B4B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7302D6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40C7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333C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99F0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3</w:t>
            </w:r>
          </w:p>
        </w:tc>
      </w:tr>
      <w:tr w:rsidR="00AD12CF" w14:paraId="7E730385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7795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286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C24C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小计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05C818" w14:textId="77777777" w:rsidR="00AD12CF" w:rsidRDefault="00AD12CF">
            <w:pPr>
              <w:jc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DA22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53</w:t>
            </w:r>
          </w:p>
        </w:tc>
      </w:tr>
      <w:tr w:rsidR="00AD12CF" w14:paraId="5C6D4173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  <w:noWrap/>
            <w:vAlign w:val="center"/>
          </w:tcPr>
          <w:p w14:paraId="1D5B10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3</w:t>
            </w:r>
          </w:p>
        </w:tc>
        <w:tc>
          <w:tcPr>
            <w:tcW w:w="2866" w:type="pct"/>
            <w:gridSpan w:val="2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noWrap/>
            <w:vAlign w:val="center"/>
          </w:tcPr>
          <w:p w14:paraId="498A9E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合计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noWrap/>
            <w:vAlign w:val="center"/>
          </w:tcPr>
          <w:p w14:paraId="65F4F967" w14:textId="77777777" w:rsidR="00AD12CF" w:rsidRDefault="00AD12CF">
            <w:pPr>
              <w:jc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noWrap/>
            <w:vAlign w:val="center"/>
          </w:tcPr>
          <w:p w14:paraId="0210DF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229</w:t>
            </w:r>
          </w:p>
        </w:tc>
      </w:tr>
    </w:tbl>
    <w:p w14:paraId="6674CB7E" w14:textId="77777777" w:rsidR="00AD12CF" w:rsidRDefault="00AD12CF"/>
    <w:p w14:paraId="29AF9524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兵希派出所</w:t>
      </w:r>
    </w:p>
    <w:tbl>
      <w:tblPr>
        <w:tblW w:w="4998" w:type="pct"/>
        <w:tblLook w:val="04A0" w:firstRow="1" w:lastRow="0" w:firstColumn="1" w:lastColumn="0" w:noHBand="0" w:noVBand="1"/>
      </w:tblPr>
      <w:tblGrid>
        <w:gridCol w:w="989"/>
        <w:gridCol w:w="2858"/>
        <w:gridCol w:w="989"/>
        <w:gridCol w:w="1737"/>
        <w:gridCol w:w="2483"/>
      </w:tblGrid>
      <w:tr w:rsidR="00AD12CF" w14:paraId="53D8484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93C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A328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5330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7664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FA49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65DE3A05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58CE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E61D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龙馨家园4号楼西北角高空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0A2B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38B0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D455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C 316</w:t>
            </w:r>
          </w:p>
        </w:tc>
      </w:tr>
      <w:tr w:rsidR="00AD12CF" w14:paraId="2C0A38E9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64C2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89B6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奥特莱斯江南公社门口6米杆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1CEE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EFB3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D679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J 84</w:t>
            </w:r>
          </w:p>
        </w:tc>
      </w:tr>
      <w:tr w:rsidR="00AD12CF" w14:paraId="12FB977B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35FA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E7CC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世贸一期金茂皇朝门口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A327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44F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016E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K 132</w:t>
            </w:r>
          </w:p>
        </w:tc>
      </w:tr>
      <w:tr w:rsidR="00AD12CF" w14:paraId="3A88A9DC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EF05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A951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夏西街琼林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AC43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9D0B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C758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B5#H 142</w:t>
            </w:r>
          </w:p>
        </w:tc>
      </w:tr>
      <w:tr w:rsidR="00AD12CF" w14:paraId="30F8338C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E921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C78C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娄东路小公园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6485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5D8D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F898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1#P 49</w:t>
            </w:r>
          </w:p>
        </w:tc>
      </w:tr>
      <w:tr w:rsidR="00AD12CF" w14:paraId="3F7074C3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DE3D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E488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水之韵公园东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452D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F6FB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2D78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4#J 32</w:t>
            </w:r>
          </w:p>
        </w:tc>
      </w:tr>
      <w:tr w:rsidR="00AD12CF" w14:paraId="06C9C80A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C2D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A32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盛晞路小公园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1D8C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9B95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BA86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6#F 34</w:t>
            </w:r>
          </w:p>
        </w:tc>
      </w:tr>
      <w:tr w:rsidR="00AD12CF" w14:paraId="5C8B5A6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BED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9653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沙江南路东皋村西门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14F1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81E4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1534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5#H 13</w:t>
            </w:r>
          </w:p>
        </w:tc>
      </w:tr>
      <w:tr w:rsidR="00AD12CF" w14:paraId="70D09FDB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1713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895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前进路夏东街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F86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06F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7287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3#L 77</w:t>
            </w:r>
          </w:p>
        </w:tc>
      </w:tr>
      <w:tr w:rsidR="00AD12CF" w14:paraId="06C7629C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9193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E30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湘江路澄湖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3975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4C87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951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N 49</w:t>
            </w:r>
          </w:p>
        </w:tc>
      </w:tr>
      <w:tr w:rsidR="00AD12CF" w14:paraId="7E7A9CC9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1EB8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1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A3E7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乌江路月湖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E613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7ACF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6C1B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J 31</w:t>
            </w:r>
          </w:p>
        </w:tc>
      </w:tr>
      <w:tr w:rsidR="00AD12CF" w14:paraId="16AB0BF9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DDD0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87D2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嘉路盛悦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B35E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4D2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8EFD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4#K 58</w:t>
            </w:r>
          </w:p>
        </w:tc>
      </w:tr>
      <w:tr w:rsidR="00AD12CF" w14:paraId="14E28D69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F6FD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77C5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嘉路夏西街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D396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4F04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737F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K 10</w:t>
            </w:r>
          </w:p>
        </w:tc>
      </w:tr>
      <w:tr w:rsidR="00AD12CF" w14:paraId="2B77B190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7A1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CD3A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奥特莱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4F7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DD6A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8D0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J 83</w:t>
            </w:r>
          </w:p>
        </w:tc>
      </w:tr>
      <w:tr w:rsidR="00AD12CF" w14:paraId="3F214B9B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E3A0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8A87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冶昆庭南门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6F34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332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FF9C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4#2126 E 247/248</w:t>
            </w:r>
          </w:p>
        </w:tc>
      </w:tr>
      <w:tr w:rsidR="00AD12CF" w14:paraId="7ABA27B3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5E47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F3BE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赤湖路小公园西侧入口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D204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02AC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9A4E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频1#2624 B4#J 32 11</w:t>
            </w:r>
          </w:p>
        </w:tc>
      </w:tr>
      <w:tr w:rsidR="00AD12CF" w14:paraId="2008805E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91EE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746A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盛晞路金沙江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2271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602F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1D17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12</w:t>
            </w:r>
          </w:p>
        </w:tc>
      </w:tr>
      <w:tr w:rsidR="00AD12CF" w14:paraId="490BC635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316B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F2B6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盛晞路东平巷小区门口西侧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4F08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A02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4401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11</w:t>
            </w:r>
          </w:p>
        </w:tc>
      </w:tr>
      <w:tr w:rsidR="00AD12CF" w14:paraId="5A99705F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BFAD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71F3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盛晞路吴淞江路东南角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8FE5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6659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9184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10</w:t>
            </w:r>
          </w:p>
        </w:tc>
      </w:tr>
      <w:tr w:rsidR="00AD12CF" w14:paraId="132834B3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78D7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F35E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西街琼林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81DE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3D7A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80D2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H 141</w:t>
            </w:r>
          </w:p>
        </w:tc>
      </w:tr>
      <w:tr w:rsidR="00AD12CF" w14:paraId="2044012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7A7A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C46C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震川路和兴东城景观带4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822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C914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5B8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2#M 53</w:t>
            </w:r>
          </w:p>
        </w:tc>
      </w:tr>
      <w:tr w:rsidR="00AD12CF" w14:paraId="573A390B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EC20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A24D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东外滩南商业街5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7C61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BF20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5648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S 102</w:t>
            </w:r>
          </w:p>
        </w:tc>
      </w:tr>
      <w:tr w:rsidR="00AD12CF" w14:paraId="5E8DDD9D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AB4A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63E1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慧聚寺南门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CAA2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D28F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D3E1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D 5</w:t>
            </w:r>
          </w:p>
        </w:tc>
      </w:tr>
      <w:tr w:rsidR="00AD12CF" w14:paraId="4C18DB8F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7BBE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4A24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太湖路杨树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6177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3504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0B50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I 131</w:t>
            </w:r>
          </w:p>
        </w:tc>
      </w:tr>
      <w:tr w:rsidR="00AD12CF" w14:paraId="6FF8AC4A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ABC9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67AB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微山湖路湘江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2D5A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F5BA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F78D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N 22</w:t>
            </w:r>
          </w:p>
        </w:tc>
      </w:tr>
      <w:tr w:rsidR="00AD12CF" w14:paraId="08514EB7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F687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99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浜路吴淞江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6FF8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9D94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55F2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5#H 115</w:t>
            </w:r>
          </w:p>
        </w:tc>
      </w:tr>
      <w:tr w:rsidR="00AD12CF" w14:paraId="0A4220AF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56F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D994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浜路太湖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244C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94A0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D883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2#O 110</w:t>
            </w:r>
          </w:p>
        </w:tc>
      </w:tr>
      <w:tr w:rsidR="00AD12CF" w14:paraId="2BD37A0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EC90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64B7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浜路夏西街西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F244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3A4D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B9E6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2#O 111</w:t>
            </w:r>
          </w:p>
        </w:tc>
      </w:tr>
      <w:tr w:rsidR="00AD12CF" w14:paraId="595F6A8E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FC35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91F8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浜路漓江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FB68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D518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072D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6#2F 56</w:t>
            </w:r>
          </w:p>
        </w:tc>
      </w:tr>
      <w:tr w:rsidR="00AD12CF" w14:paraId="0BFA6F90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87AA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B4D1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洞庭湖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CFB3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6E9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C5B6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5#H 1</w:t>
            </w:r>
          </w:p>
        </w:tc>
      </w:tr>
      <w:tr w:rsidR="00AD12CF" w14:paraId="2C5C3C93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969D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1EC4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震川路洞庭湖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6B47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ACB8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2C8E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P 12</w:t>
            </w:r>
          </w:p>
        </w:tc>
      </w:tr>
      <w:tr w:rsidR="00AD12CF" w14:paraId="2610372E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8C9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BCCD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震川路太湖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2EC1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BB87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41D8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M 51</w:t>
            </w:r>
          </w:p>
        </w:tc>
      </w:tr>
      <w:tr w:rsidR="00AD12CF" w14:paraId="2381BD08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1B5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4E2E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百富路下塘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4B7A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B3F9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7C24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B1#P 50</w:t>
            </w:r>
          </w:p>
        </w:tc>
      </w:tr>
      <w:tr w:rsidR="00AD12CF" w14:paraId="45060C80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3DAF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867C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章基路杨琴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6957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5A4F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B08C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K 9</w:t>
            </w:r>
          </w:p>
        </w:tc>
      </w:tr>
      <w:tr w:rsidR="00AD12CF" w14:paraId="2A5CC8F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1A6B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90A3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上湾璟园大门口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89E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36FB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6CA0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A 320</w:t>
            </w:r>
          </w:p>
        </w:tc>
      </w:tr>
      <w:tr w:rsidR="00AD12CF" w14:paraId="0496923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9592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3366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前进路夏东街西南角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EEDC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F76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D104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B3#L 94</w:t>
            </w:r>
          </w:p>
        </w:tc>
      </w:tr>
      <w:tr w:rsidR="00AD12CF" w14:paraId="18E98E4B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731F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265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千岛湖路太湖路东北角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73B0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36C8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C822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2126 E 236</w:t>
            </w:r>
          </w:p>
        </w:tc>
      </w:tr>
      <w:tr w:rsidR="00AD12CF" w14:paraId="73F165EB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04A0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96B7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夏荷路茂林路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0AAD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AA09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3F3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L 79</w:t>
            </w:r>
          </w:p>
        </w:tc>
      </w:tr>
      <w:tr w:rsidR="00AD12CF" w14:paraId="7494B927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DFE9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125F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翠提春晓2号楼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E059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DB6B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AC6B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3 B5#I 86</w:t>
            </w:r>
          </w:p>
        </w:tc>
      </w:tr>
      <w:tr w:rsidR="00AD12CF" w14:paraId="491B54EA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FF3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83D3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原鼎国际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574E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7D40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2FE2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7 R 98</w:t>
            </w:r>
          </w:p>
        </w:tc>
      </w:tr>
      <w:tr w:rsidR="00AD12CF" w14:paraId="70B4D82E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957B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AD36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首创悦都76栋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1B47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A18F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1A72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7703 2-0 A6#AJ 112</w:t>
            </w:r>
          </w:p>
        </w:tc>
      </w:tr>
      <w:tr w:rsidR="00AD12CF" w14:paraId="7F171E32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D645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3677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首创悦都69栋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8414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1686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3E24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7703 2-1 A6#AJ 113</w:t>
            </w:r>
          </w:p>
        </w:tc>
      </w:tr>
      <w:tr w:rsidR="00AD12CF" w14:paraId="72AFCBCC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EE4D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2C02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人才佳苑2号楼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77FF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8B28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9177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1 B5#H 138</w:t>
            </w:r>
          </w:p>
        </w:tc>
      </w:tr>
      <w:tr w:rsidR="00AD12CF" w14:paraId="1E0BC8BF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2A36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4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7EE9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帝宝花苑149栋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DE13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9E33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38B1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4 B2#0 109</w:t>
            </w:r>
          </w:p>
        </w:tc>
      </w:tr>
      <w:tr w:rsidR="00AD12CF" w14:paraId="6241C7F8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2104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5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C8D0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异悦居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F384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3415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219A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6 B7#E 250</w:t>
            </w:r>
          </w:p>
        </w:tc>
      </w:tr>
      <w:tr w:rsidR="00AD12CF" w14:paraId="54B14E1F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A16C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6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D325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公园一号1期1号楼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4530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53DE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95E6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624 2 B5#I 85</w:t>
            </w:r>
          </w:p>
        </w:tc>
      </w:tr>
      <w:tr w:rsidR="00AD12CF" w14:paraId="6A8063FF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0EEA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7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5692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绿地164栋2单元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3E6E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20E0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428F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126 4 D6#Z 116</w:t>
            </w:r>
          </w:p>
        </w:tc>
      </w:tr>
      <w:tr w:rsidR="00AD12CF" w14:paraId="51389DBE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8924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8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4912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绿地152栋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6891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9CEF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9B13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2126 3 D6#Z 115</w:t>
            </w:r>
          </w:p>
        </w:tc>
      </w:tr>
      <w:tr w:rsidR="00AD12CF" w14:paraId="622603C4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085E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9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2ED9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绿地131栋东南角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60CB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7B87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FFB7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 xml:space="preserve"> 视频1#2624 5 B1#P 11</w:t>
            </w:r>
          </w:p>
        </w:tc>
      </w:tr>
      <w:tr w:rsidR="00AD12CF" w14:paraId="43503A48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6B57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FE7B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CB3A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7D77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55D8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0F0B14C2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D8B8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1865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台协大厦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06E0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456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179D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L12</w:t>
            </w:r>
          </w:p>
        </w:tc>
      </w:tr>
      <w:tr w:rsidR="00AD12CF" w14:paraId="0143C41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2819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740B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科技广场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F932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0A78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B7F5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L 68</w:t>
            </w:r>
          </w:p>
        </w:tc>
      </w:tr>
      <w:tr w:rsidR="00AD12CF" w14:paraId="5B322CD6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C561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467E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世茂新界3幢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613F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CEA1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247F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C 232</w:t>
            </w:r>
          </w:p>
        </w:tc>
      </w:tr>
      <w:tr w:rsidR="00AD12CF" w14:paraId="6A56D9A6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EEFA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02D0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航城大厦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0960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CD2B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DCD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P 7</w:t>
            </w:r>
          </w:p>
        </w:tc>
      </w:tr>
      <w:tr w:rsidR="00AD12CF" w14:paraId="4BD562E3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E89C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BF59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艺影视大楼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D8A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36C2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DC48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B7#E 46</w:t>
            </w:r>
          </w:p>
        </w:tc>
      </w:tr>
      <w:tr w:rsidR="00AD12CF" w14:paraId="3BF54939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3F6D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678B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1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7219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41F8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F7F8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P 9</w:t>
            </w:r>
          </w:p>
        </w:tc>
      </w:tr>
      <w:tr w:rsidR="00AD12CF" w14:paraId="38FE5087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06D2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C239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环时代2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2477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0C5C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4C58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P 8</w:t>
            </w:r>
          </w:p>
        </w:tc>
      </w:tr>
      <w:tr w:rsidR="00AD12CF" w14:paraId="3F01410B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641F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18CD1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安大厦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8094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C1F5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F0C6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L 66/67</w:t>
            </w:r>
          </w:p>
        </w:tc>
      </w:tr>
      <w:tr w:rsidR="00AD12CF" w14:paraId="734D8F32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2917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66B9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帝宝金融大厦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E255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EFDC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DE2C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L 71/72</w:t>
            </w:r>
          </w:p>
        </w:tc>
      </w:tr>
      <w:tr w:rsidR="00AD12CF" w14:paraId="41C2881E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7B57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0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D0A1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帝宝国际大厦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DFE3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2B51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AE6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G</w:t>
            </w:r>
          </w:p>
        </w:tc>
      </w:tr>
      <w:tr w:rsidR="00AD12CF" w14:paraId="01E65B67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ECC6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93B9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1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4DEB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4D07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2DD8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L 69/79</w:t>
            </w:r>
          </w:p>
        </w:tc>
      </w:tr>
      <w:tr w:rsidR="00AD12CF" w14:paraId="2603CE5C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4D37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4C06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港龙财智2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A93F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05D3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99E5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L 69/79</w:t>
            </w:r>
          </w:p>
        </w:tc>
      </w:tr>
      <w:tr w:rsidR="00AD12CF" w14:paraId="4A9B95C5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105C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BEC2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创科技1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3537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9544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6FE4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K 125/126</w:t>
            </w:r>
          </w:p>
        </w:tc>
      </w:tr>
      <w:tr w:rsidR="00AD12CF" w14:paraId="6A3F4BD6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CD94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D1C4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旺角大厦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63A8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4F34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A8CF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-7  Y52</w:t>
            </w:r>
          </w:p>
        </w:tc>
      </w:tr>
      <w:tr w:rsidR="00AD12CF" w14:paraId="0A6A00AF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4D3C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138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嘉信大厦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7C6E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B508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1E3F2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2F 43/44</w:t>
            </w:r>
          </w:p>
        </w:tc>
      </w:tr>
      <w:tr w:rsidR="00AD12CF" w14:paraId="5EB8D365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A8E5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B6A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融街G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AAE8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93B0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E9F0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M 100</w:t>
            </w:r>
          </w:p>
        </w:tc>
      </w:tr>
      <w:tr w:rsidR="00AD12CF" w14:paraId="48297981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92AF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316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融街B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860D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CCEC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9917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M 104</w:t>
            </w:r>
          </w:p>
        </w:tc>
      </w:tr>
      <w:tr w:rsidR="00AD12CF" w14:paraId="34091946" w14:textId="77777777">
        <w:trPr>
          <w:trHeight w:val="270"/>
        </w:trPr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2718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157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DC95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融街A#</w:t>
            </w:r>
          </w:p>
        </w:tc>
        <w:tc>
          <w:tcPr>
            <w:tcW w:w="5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6899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E7AF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兵希派出所</w:t>
            </w:r>
          </w:p>
        </w:tc>
        <w:tc>
          <w:tcPr>
            <w:tcW w:w="13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32D4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 M 106</w:t>
            </w:r>
          </w:p>
        </w:tc>
      </w:tr>
    </w:tbl>
    <w:p w14:paraId="5C1B5C15" w14:textId="77777777" w:rsidR="00AD12CF" w:rsidRDefault="00AD12CF"/>
    <w:p w14:paraId="20A880AD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蓬朗派出所</w:t>
      </w:r>
    </w:p>
    <w:tbl>
      <w:tblPr>
        <w:tblW w:w="940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943"/>
        <w:gridCol w:w="2935"/>
        <w:gridCol w:w="1010"/>
        <w:gridCol w:w="1740"/>
        <w:gridCol w:w="2777"/>
      </w:tblGrid>
      <w:tr w:rsidR="00AD12CF" w14:paraId="38DF72AD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5D27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C795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1BE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DF69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CF89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0A71B9D9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3F2F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0DA3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迁移链路（沿沪大道蓬莱路南迁移至马路对面卡口杆上）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4D18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C36B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013C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3-1 A8#A0 92</w:t>
            </w:r>
          </w:p>
        </w:tc>
      </w:tr>
      <w:tr w:rsidR="00AD12CF" w14:paraId="456D70AA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F375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F732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文路蓬莱路南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6806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D42C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C98E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3-2 13 D2#BA 49</w:t>
            </w:r>
          </w:p>
        </w:tc>
      </w:tr>
      <w:tr w:rsidR="00AD12CF" w14:paraId="6C9BA61D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87F6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04ED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栈泾路东侧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0588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48B1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DDBC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Y 59</w:t>
            </w:r>
          </w:p>
        </w:tc>
      </w:tr>
      <w:tr w:rsidR="00AD12CF" w14:paraId="69DD12FE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4097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EDCD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蓬莱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F403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27C4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AE1E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Y 56</w:t>
            </w:r>
          </w:p>
        </w:tc>
      </w:tr>
      <w:tr w:rsidR="00AD12CF" w14:paraId="13A3480D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2E83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6B14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浣花塘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F344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9E20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61DE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6#AJ 137</w:t>
            </w:r>
          </w:p>
        </w:tc>
      </w:tr>
      <w:tr w:rsidR="00AD12CF" w14:paraId="4DFB5B84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0FCE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636C5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景王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3FB0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53AA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B7BD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 xml:space="preserve">视频3#5800 A6#AJ 138 </w:t>
            </w:r>
          </w:p>
        </w:tc>
      </w:tr>
      <w:tr w:rsidR="00AD12CF" w14:paraId="39E8DEC5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F2B2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B46A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星路宝昆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6954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E92C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4DB3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J 139</w:t>
            </w:r>
          </w:p>
        </w:tc>
      </w:tr>
      <w:tr w:rsidR="00AD12CF" w14:paraId="532E2478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B70F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E106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嘉路新星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C3E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8882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FFD2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6#AJ 19</w:t>
            </w:r>
          </w:p>
        </w:tc>
      </w:tr>
      <w:tr w:rsidR="00AD12CF" w14:paraId="4CE197D9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39E4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0241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嘉路蓬溪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93E5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A25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10DC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G 12</w:t>
            </w:r>
          </w:p>
        </w:tc>
      </w:tr>
      <w:tr w:rsidR="00AD12CF" w14:paraId="0681F7C6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8B3A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3EAC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沿沪大道昆嘉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6CE2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354C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D6CC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B7#AF 126</w:t>
            </w:r>
          </w:p>
        </w:tc>
      </w:tr>
      <w:tr w:rsidR="00AD12CF" w14:paraId="289946B4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0B2A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793D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沿沪大道景王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2610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52EC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3DCA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B7#AF 122</w:t>
            </w:r>
          </w:p>
        </w:tc>
      </w:tr>
      <w:tr w:rsidR="00AD12CF" w14:paraId="6C1DBE41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3A3E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780B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沿沪大道蓬莱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4B9B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3B2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2254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0 86</w:t>
            </w:r>
          </w:p>
        </w:tc>
      </w:tr>
      <w:tr w:rsidR="00AD12CF" w14:paraId="2CE3FFD9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18B1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4B7B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前进东路沿沪大道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BCC6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14B3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4219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8#AO 87</w:t>
            </w:r>
          </w:p>
        </w:tc>
      </w:tr>
      <w:tr w:rsidR="00AD12CF" w14:paraId="747EC5EB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DAFA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D381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钱塘江路龙腾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0ACA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19D1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7F7A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N 56</w:t>
            </w:r>
          </w:p>
        </w:tc>
      </w:tr>
      <w:tr w:rsidR="00AD12CF" w14:paraId="6F754AE9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7BC3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0FA9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钱塘江路前进东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EB6C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075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B825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N 54</w:t>
            </w:r>
          </w:p>
        </w:tc>
      </w:tr>
      <w:tr w:rsidR="00AD12CF" w14:paraId="4A8B6CC5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C7CA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AE76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钱塘江路栈泾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0D3B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B53E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21B7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N 55</w:t>
            </w:r>
          </w:p>
        </w:tc>
      </w:tr>
      <w:tr w:rsidR="00AD12CF" w14:paraId="3BA17CA8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D8A5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52C4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钱塘江路蓬莱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5C30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C7D0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399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3#5800 9 AM# 10</w:t>
            </w:r>
          </w:p>
        </w:tc>
      </w:tr>
      <w:tr w:rsidR="00AD12CF" w14:paraId="24C32337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80A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EE35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钱塘江路浣花塘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896F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88CA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D2B0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800 AM#3/4</w:t>
            </w:r>
          </w:p>
        </w:tc>
      </w:tr>
      <w:tr w:rsidR="00AD12CF" w14:paraId="45A0334C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2ABE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D1DC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富春江路昆嘉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068F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CEF8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2A23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3#5800 2 z# 70</w:t>
            </w:r>
          </w:p>
        </w:tc>
      </w:tr>
      <w:tr w:rsidR="00AD12CF" w14:paraId="39B646E1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CCF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23ED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富春江路宝昆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5C65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A829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3C84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Z#68</w:t>
            </w:r>
          </w:p>
        </w:tc>
      </w:tr>
      <w:tr w:rsidR="00AD12CF" w14:paraId="45D3A280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C9F2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7BB8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富春江路景王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54FE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B237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080C7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3#5800 2 z#69</w:t>
            </w:r>
          </w:p>
        </w:tc>
      </w:tr>
      <w:tr w:rsidR="00AD12CF" w14:paraId="3998B53D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0DDD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047D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富春江路蓬莱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3DAC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18D3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689E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M 69</w:t>
            </w:r>
          </w:p>
        </w:tc>
      </w:tr>
      <w:tr w:rsidR="00AD12CF" w14:paraId="3BCB1FEA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6DA95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067A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春江路栈泾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84F9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636C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31C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M 68</w:t>
            </w:r>
          </w:p>
        </w:tc>
      </w:tr>
      <w:tr w:rsidR="00AD12CF" w14:paraId="55830E95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42C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7BF1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富春江路前进东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F94F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105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10E7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M 70</w:t>
            </w:r>
          </w:p>
        </w:tc>
      </w:tr>
      <w:tr w:rsidR="00AD12CF" w14:paraId="42BCC701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34F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A3BE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富春江路龙腾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D389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502F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2AD1B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N 99</w:t>
            </w:r>
          </w:p>
        </w:tc>
      </w:tr>
      <w:tr w:rsidR="00AD12CF" w14:paraId="3C441BB0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2B43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CBA8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富春江路星湖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15CB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3A5E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58D0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N 27</w:t>
            </w:r>
          </w:p>
        </w:tc>
      </w:tr>
      <w:tr w:rsidR="00AD12CF" w14:paraId="447E6781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E710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737E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溪北路澄湖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960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9174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3208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L 40</w:t>
            </w:r>
          </w:p>
        </w:tc>
      </w:tr>
      <w:tr w:rsidR="00AD12CF" w14:paraId="5B6035D9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55A3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778E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溪北路剑湖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AB8C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3BD7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BEF2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L 42</w:t>
            </w:r>
          </w:p>
        </w:tc>
      </w:tr>
      <w:tr w:rsidR="00AD12CF" w14:paraId="26B5168B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FEB3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3739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洪湖路新星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931A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5B6F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D0F7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3#5800 5 AI# 10</w:t>
            </w:r>
          </w:p>
        </w:tc>
      </w:tr>
      <w:tr w:rsidR="00AD12CF" w14:paraId="554FB6AC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2E88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496D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城大道洪湖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0C1E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7E9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FB64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5#AH 74</w:t>
            </w:r>
          </w:p>
        </w:tc>
      </w:tr>
      <w:tr w:rsidR="00AD12CF" w14:paraId="49300608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1FC3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ACDE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郭泽路东城大道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D248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442A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1798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3#5800 6 AI# 79</w:t>
            </w:r>
          </w:p>
        </w:tc>
      </w:tr>
      <w:tr w:rsidR="00AD12CF" w14:paraId="38F6BDD4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448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36CB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王路蓬溪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2F8E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694E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E923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G 123</w:t>
            </w:r>
          </w:p>
        </w:tc>
      </w:tr>
      <w:tr w:rsidR="00AD12CF" w14:paraId="48935261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DD31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ADB5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溪路栈泾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1F7E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3B0CF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6DC7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O 114</w:t>
            </w:r>
          </w:p>
        </w:tc>
      </w:tr>
      <w:tr w:rsidR="00AD12CF" w14:paraId="04FB07B0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CC35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1DD3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宝昆路同春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3870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343F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693A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17 21</w:t>
            </w:r>
          </w:p>
        </w:tc>
      </w:tr>
      <w:tr w:rsidR="00AD12CF" w14:paraId="2AF8F2E0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28C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A999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微山湖路浔江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76AC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CB02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27DA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800 AN 3/4</w:t>
            </w:r>
          </w:p>
        </w:tc>
      </w:tr>
      <w:tr w:rsidR="00AD12CF" w14:paraId="5325969E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8A3B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36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08D4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邵泾路建南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D82C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3083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2E74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8#AO 10</w:t>
            </w:r>
          </w:p>
        </w:tc>
      </w:tr>
      <w:tr w:rsidR="00AD12CF" w14:paraId="5FADBCFF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100B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85FC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洪湖路蓬溪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3DF6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1C6D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A5BF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800 AE 40</w:t>
            </w:r>
          </w:p>
        </w:tc>
      </w:tr>
      <w:tr w:rsidR="00AD12CF" w14:paraId="74FBACE9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385A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428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莱路金栗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9A8A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D1C5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9B39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0 85</w:t>
            </w:r>
          </w:p>
        </w:tc>
      </w:tr>
      <w:tr w:rsidR="00AD12CF" w14:paraId="21A90387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256C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03A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郭泽路蓬溪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4F03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4506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0923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G 13</w:t>
            </w:r>
          </w:p>
        </w:tc>
      </w:tr>
      <w:tr w:rsidR="00AD12CF" w14:paraId="0888BA4D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F907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A8D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郭泽路马塘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4200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2683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9B57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3#5800 8 AI#81</w:t>
            </w:r>
          </w:p>
        </w:tc>
      </w:tr>
      <w:tr w:rsidR="00AD12CF" w14:paraId="25324191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5FCC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4764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郭泽路高鼎路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EFAE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10D8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5014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3#5800 7 AI# 79</w:t>
            </w:r>
          </w:p>
        </w:tc>
      </w:tr>
      <w:tr w:rsidR="00AD12CF" w14:paraId="09D4C5B0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0A1C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ECEB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钱塘江路公园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08D2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7EA9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44C2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7#AM 13</w:t>
            </w:r>
          </w:p>
        </w:tc>
      </w:tr>
      <w:tr w:rsidR="00AD12CF" w14:paraId="6060E2A4" w14:textId="77777777">
        <w:trPr>
          <w:trHeight w:val="270"/>
        </w:trPr>
        <w:tc>
          <w:tcPr>
            <w:tcW w:w="9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B0B2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9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9D0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栈泾路公园</w:t>
            </w:r>
          </w:p>
        </w:tc>
        <w:tc>
          <w:tcPr>
            <w:tcW w:w="10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6D3F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1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2FD7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蓬朗派出所</w:t>
            </w:r>
          </w:p>
        </w:tc>
        <w:tc>
          <w:tcPr>
            <w:tcW w:w="27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6E81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3#5800 A7#AM 71</w:t>
            </w:r>
          </w:p>
        </w:tc>
      </w:tr>
    </w:tbl>
    <w:p w14:paraId="7FE3937A" w14:textId="77777777" w:rsidR="00AD12CF" w:rsidRDefault="00AD12CF"/>
    <w:p w14:paraId="589DB0B8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青阳派出所</w:t>
      </w:r>
    </w:p>
    <w:tbl>
      <w:tblPr>
        <w:tblW w:w="5113" w:type="pct"/>
        <w:tblLayout w:type="fixed"/>
        <w:tblLook w:val="04A0" w:firstRow="1" w:lastRow="0" w:firstColumn="1" w:lastColumn="0" w:noHBand="0" w:noVBand="1"/>
      </w:tblPr>
      <w:tblGrid>
        <w:gridCol w:w="1010"/>
        <w:gridCol w:w="2883"/>
        <w:gridCol w:w="960"/>
        <w:gridCol w:w="1688"/>
        <w:gridCol w:w="2724"/>
      </w:tblGrid>
      <w:tr w:rsidR="00AD12CF" w14:paraId="642651B5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9177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9CC9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DFC6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C94B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56E1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1C651A69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197C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C341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昆塔路建材新村路口3米杆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B046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8DD7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8C31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G 373/374</w:t>
            </w:r>
          </w:p>
        </w:tc>
      </w:tr>
      <w:tr w:rsidR="00AD12CF" w14:paraId="7D897787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B2ED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4F6D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同丰路顺帆路西北角</w:t>
            </w:r>
            <w:r>
              <w:rPr>
                <w:rStyle w:val="font61"/>
                <w:rFonts w:ascii="仿宋" w:eastAsia="仿宋" w:hAnsi="仿宋" w:cs="仿宋" w:hint="eastAsia"/>
                <w:lang w:bidi="ar"/>
              </w:rPr>
              <w:t>6</w:t>
            </w: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米杆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36DA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658B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B1A8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210/211</w:t>
            </w:r>
          </w:p>
        </w:tc>
      </w:tr>
      <w:tr w:rsidR="00AD12CF" w14:paraId="05A231A0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BB70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DF6A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瑞豪酒店东南3米5杆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FA2B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5BFD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140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121/122</w:t>
            </w:r>
          </w:p>
        </w:tc>
      </w:tr>
      <w:tr w:rsidR="00AD12CF" w14:paraId="1EEAFEFD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567B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DB15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青阳港大桥东南角辅道路口</w:t>
            </w:r>
            <w:r>
              <w:rPr>
                <w:rStyle w:val="font61"/>
                <w:rFonts w:ascii="仿宋" w:eastAsia="仿宋" w:hAnsi="仿宋" w:cs="仿宋" w:hint="eastAsia"/>
                <w:lang w:bidi="ar"/>
              </w:rPr>
              <w:t>3</w:t>
            </w: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米杆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189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A544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30A9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208/209</w:t>
            </w:r>
          </w:p>
        </w:tc>
      </w:tr>
      <w:tr w:rsidR="00AD12CF" w14:paraId="3737DFE0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44E3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E83D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同丰路中大简介西南门3米杆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9511D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DA35F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54AB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210/211</w:t>
            </w:r>
          </w:p>
        </w:tc>
      </w:tr>
      <w:tr w:rsidR="00AD12CF" w14:paraId="520E7FCD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9457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FC6C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青阳路景德路透析中心后打工楼</w:t>
            </w:r>
            <w:r>
              <w:rPr>
                <w:rStyle w:val="font61"/>
                <w:rFonts w:ascii="仿宋" w:eastAsia="仿宋" w:hAnsi="仿宋" w:cs="仿宋" w:hint="eastAsia"/>
                <w:lang w:bidi="ar"/>
              </w:rPr>
              <w:t>3</w:t>
            </w: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米杆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CF6D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ADFE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FFB6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G 405/406</w:t>
            </w:r>
          </w:p>
        </w:tc>
      </w:tr>
      <w:tr w:rsidR="00AD12CF" w14:paraId="2D8C3DC1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49CD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60E5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咸子街路田林苑南门口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5DFD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C9C7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0518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212/213</w:t>
            </w:r>
          </w:p>
        </w:tc>
      </w:tr>
      <w:tr w:rsidR="00AD12CF" w14:paraId="44944C99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29EF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C698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朝阳路175号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C422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6226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791E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f 213/214</w:t>
            </w:r>
          </w:p>
        </w:tc>
      </w:tr>
      <w:tr w:rsidR="00AD12CF" w14:paraId="0B1A20EC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4B6E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DE44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富华路84号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FBFA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C13A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FE47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G 368/369</w:t>
            </w:r>
          </w:p>
        </w:tc>
      </w:tr>
      <w:tr w:rsidR="00AD12CF" w14:paraId="1760F34F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6DBE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399F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富华路庆丰花苑门口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9602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E46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062F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G 403/404</w:t>
            </w:r>
          </w:p>
        </w:tc>
      </w:tr>
      <w:tr w:rsidR="00AD12CF" w14:paraId="14BE9DB6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62D0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E59E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亿丰装饰城西门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F249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187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E907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A2#E 27/28</w:t>
            </w:r>
          </w:p>
        </w:tc>
      </w:tr>
      <w:tr w:rsidR="00AD12CF" w14:paraId="0698064B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B51B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F167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青阳港中学北门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23F5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95AC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FF92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G 370/371</w:t>
            </w:r>
          </w:p>
        </w:tc>
      </w:tr>
      <w:tr w:rsidR="00AD12CF" w14:paraId="5BA3AD70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3630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E8F2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庆丰大桥桥下河边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AB75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C4FC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586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G 297/298</w:t>
            </w:r>
          </w:p>
        </w:tc>
      </w:tr>
      <w:tr w:rsidR="00AD12CF" w14:paraId="66D954F4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417C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4C5A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景枫公园（青阳路、庆丰路交界口）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30C1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828F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C6B9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G 293/294</w:t>
            </w:r>
          </w:p>
        </w:tc>
      </w:tr>
      <w:tr w:rsidR="00AD12CF" w14:paraId="0DCA613A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9D0A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9A66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西巷路庆丰路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603C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EE96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1CED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720 G 345/346</w:t>
            </w:r>
          </w:p>
        </w:tc>
      </w:tr>
      <w:tr w:rsidR="00AD12CF" w14:paraId="48E8DF33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00A5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CC43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青阳路交界口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3F9A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18CD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7FE7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720 D 219/220</w:t>
            </w:r>
          </w:p>
        </w:tc>
      </w:tr>
      <w:tr w:rsidR="00AD12CF" w14:paraId="496ECFF8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C776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0E78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樾河路交界口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21E3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3384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6464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157/158</w:t>
            </w:r>
          </w:p>
        </w:tc>
      </w:tr>
      <w:tr w:rsidR="00AD12CF" w14:paraId="5DA14E92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D33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1D06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黄浦江路交界口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8D1A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409C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D19D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A4#C 131/132</w:t>
            </w:r>
          </w:p>
        </w:tc>
      </w:tr>
      <w:tr w:rsidR="00AD12CF" w14:paraId="5106744C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500E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485D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江路前进路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39AE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D651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01B1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A4#C 132</w:t>
            </w:r>
          </w:p>
        </w:tc>
      </w:tr>
      <w:tr w:rsidR="00AD12CF" w14:paraId="17AB4CD4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A879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4721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路震川路西北角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CC54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CBFB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7E0C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115/116</w:t>
            </w:r>
          </w:p>
        </w:tc>
      </w:tr>
      <w:tr w:rsidR="00AD12CF" w14:paraId="3D5BA927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AF2C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5B0D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路白墅路西北角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1982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A334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14FD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A4#C 60/61</w:t>
            </w:r>
          </w:p>
        </w:tc>
      </w:tr>
      <w:tr w:rsidR="00AD12CF" w14:paraId="40005F46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751A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5F2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滩印象6栋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8B99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694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D2E0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#4 33/34</w:t>
            </w:r>
          </w:p>
        </w:tc>
      </w:tr>
      <w:tr w:rsidR="00AD12CF" w14:paraId="4E3DA4A4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53D1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9EC9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大壹公馆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A94C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ED5F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7A84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 203/204</w:t>
            </w:r>
          </w:p>
        </w:tc>
      </w:tr>
      <w:tr w:rsidR="00AD12CF" w14:paraId="3E99E6D7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E217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A1B1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佳盛花园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3307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A305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E54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29 A4#C 151/152</w:t>
            </w:r>
          </w:p>
        </w:tc>
      </w:tr>
      <w:tr w:rsidR="00AD12CF" w14:paraId="3DD1BB1F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3988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3EC0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色港湾139栋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7291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4F4C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3574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25 A4#C 151/152</w:t>
            </w:r>
          </w:p>
        </w:tc>
      </w:tr>
      <w:tr w:rsidR="00AD12CF" w14:paraId="4F4942C8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0476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50FD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色港湾136栋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2C967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9659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06D5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26 A4#C 151/152</w:t>
            </w:r>
          </w:p>
        </w:tc>
      </w:tr>
      <w:tr w:rsidR="00AD12CF" w14:paraId="1E89EDD3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93C5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FF42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埔城市花园24栋3单元楼顶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A656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49BE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12E9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5800 4 G 100/101</w:t>
            </w:r>
          </w:p>
        </w:tc>
      </w:tr>
      <w:tr w:rsidR="00AD12CF" w14:paraId="70D0DDA3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7581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F15C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睿豪酒店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6CE0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E627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84E8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28 H 110/111</w:t>
            </w:r>
          </w:p>
        </w:tc>
      </w:tr>
      <w:tr w:rsidR="00AD12CF" w14:paraId="7E67AD82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D3A6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9D14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国际D栋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2A4D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E721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07E1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27 A4#C 124</w:t>
            </w:r>
          </w:p>
        </w:tc>
      </w:tr>
      <w:tr w:rsidR="00AD12CF" w14:paraId="028EB296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7854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4052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方国际广场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9F45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3BFA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1271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31 G 263/264</w:t>
            </w:r>
          </w:p>
        </w:tc>
      </w:tr>
      <w:tr w:rsidR="00AD12CF" w14:paraId="4502B603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65E9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B5F8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1544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E75A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9292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219C86C0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0D73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1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3AF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震川路蓝孔雀监控室旁边配电房电箱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3C5F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FF9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AE45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H#122</w:t>
            </w:r>
          </w:p>
        </w:tc>
      </w:tr>
      <w:tr w:rsidR="00AD12CF" w14:paraId="594DCAFA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EA4B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4DAF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白墅路1006号，派出所东北面50米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62E3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B110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D8CD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5600-42 f60</w:t>
            </w:r>
          </w:p>
        </w:tc>
      </w:tr>
      <w:tr w:rsidR="00AD12CF" w14:paraId="63D18276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70C6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852C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C栋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0573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23B7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39A0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C122</w:t>
            </w:r>
          </w:p>
        </w:tc>
      </w:tr>
      <w:tr w:rsidR="00AD12CF" w14:paraId="1FB3D22A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86D4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806D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隆祺丽景E栋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F79A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FAAF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38D7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C122</w:t>
            </w:r>
          </w:p>
        </w:tc>
      </w:tr>
      <w:tr w:rsidR="00AD12CF" w14:paraId="42828A1F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9256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1F5B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华鼎大厦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10F2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278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153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A4#C91/92</w:t>
            </w:r>
          </w:p>
        </w:tc>
      </w:tr>
      <w:tr w:rsidR="00AD12CF" w14:paraId="292625FC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F9AD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949D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衫欣大厦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7961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9D93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42FE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C90</w:t>
            </w:r>
          </w:p>
        </w:tc>
      </w:tr>
      <w:tr w:rsidR="00AD12CF" w14:paraId="09640CAF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8BFE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A999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瑞豪酒店公寓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6B6B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F4D0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E1D9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H105/106</w:t>
            </w:r>
          </w:p>
        </w:tc>
      </w:tr>
      <w:tr w:rsidR="00AD12CF" w14:paraId="6AC900A7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473E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435AF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国贸大厦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063F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D035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9BA3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G180/181</w:t>
            </w:r>
          </w:p>
        </w:tc>
      </w:tr>
      <w:tr w:rsidR="00AD12CF" w14:paraId="3E96EA9E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2AF5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128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贵悦酒店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199B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78AB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509C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G101/102</w:t>
            </w:r>
          </w:p>
        </w:tc>
      </w:tr>
      <w:tr w:rsidR="00AD12CF" w14:paraId="100922F1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B386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3A5F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帝景大厦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7308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25FA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FFC3D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A69/70</w:t>
            </w:r>
          </w:p>
        </w:tc>
      </w:tr>
      <w:tr w:rsidR="00AD12CF" w14:paraId="54FD1314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8E39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4044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尚东国际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8755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DF02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5D5E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A68/69</w:t>
            </w:r>
          </w:p>
        </w:tc>
      </w:tr>
      <w:tr w:rsidR="00AD12CF" w14:paraId="1006AD01" w14:textId="77777777">
        <w:trPr>
          <w:trHeight w:val="270"/>
        </w:trPr>
        <w:tc>
          <w:tcPr>
            <w:tcW w:w="5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D1D4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C5FA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伟新世界A座</w:t>
            </w:r>
          </w:p>
        </w:tc>
        <w:tc>
          <w:tcPr>
            <w:tcW w:w="51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342B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00A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派出所</w:t>
            </w:r>
          </w:p>
        </w:tc>
        <w:tc>
          <w:tcPr>
            <w:tcW w:w="146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1E78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G4/5</w:t>
            </w:r>
          </w:p>
        </w:tc>
      </w:tr>
    </w:tbl>
    <w:p w14:paraId="6B27C425" w14:textId="77777777" w:rsidR="00AD12CF" w:rsidRDefault="00AD12CF"/>
    <w:p w14:paraId="6F9CB5E7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长江派出所</w:t>
      </w:r>
    </w:p>
    <w:tbl>
      <w:tblPr>
        <w:tblW w:w="5121" w:type="pct"/>
        <w:tblLayout w:type="fixed"/>
        <w:tblLook w:val="04A0" w:firstRow="1" w:lastRow="0" w:firstColumn="1" w:lastColumn="0" w:noHBand="0" w:noVBand="1"/>
      </w:tblPr>
      <w:tblGrid>
        <w:gridCol w:w="1067"/>
        <w:gridCol w:w="2841"/>
        <w:gridCol w:w="959"/>
        <w:gridCol w:w="1704"/>
        <w:gridCol w:w="2708"/>
      </w:tblGrid>
      <w:tr w:rsidR="00AD12CF" w14:paraId="4911356D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B3F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FF0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7D71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6D83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5BBA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1D8069E0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3B6D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F38E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圆明路加气站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B874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5B46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BB8F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18 I 193/194</w:t>
            </w:r>
          </w:p>
        </w:tc>
      </w:tr>
      <w:tr w:rsidR="00AD12CF" w14:paraId="36D616C0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6A7D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6DFF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朱塘路东北角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E475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8593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6CE6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#2624 B5#E 250/251</w:t>
            </w:r>
          </w:p>
        </w:tc>
      </w:tr>
      <w:tr w:rsidR="00AD12CF" w14:paraId="25A1CEF7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33A7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BE29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康乐路珠江路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51D8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E5838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F3D0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#8 30</w:t>
            </w:r>
          </w:p>
        </w:tc>
      </w:tr>
      <w:tr w:rsidR="00AD12CF" w14:paraId="77B2B817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8D91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0A34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都银座A座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9DE2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0A509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C257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G 366/367</w:t>
            </w:r>
          </w:p>
        </w:tc>
      </w:tr>
      <w:tr w:rsidR="00AD12CF" w14:paraId="7243424C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4D4AA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3501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御景苑南楼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8714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18B8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6E8D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5 45/46</w:t>
            </w:r>
          </w:p>
        </w:tc>
      </w:tr>
      <w:tr w:rsidR="00AD12CF" w14:paraId="45DBD27B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5340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DBF9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永泰花苑1号楼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EC7F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42B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51D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I 529/530</w:t>
            </w:r>
          </w:p>
        </w:tc>
      </w:tr>
      <w:tr w:rsidR="00AD12CF" w14:paraId="6A83BDDD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26A1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1A55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永泰花苑2号楼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60E7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A8B1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B457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I 531/532</w:t>
            </w:r>
          </w:p>
        </w:tc>
      </w:tr>
      <w:tr w:rsidR="00AD12CF" w14:paraId="07DE453E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17A7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030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城乡事业局（原市政府东门东侧移位）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F15C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7121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152F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H5 41/42</w:t>
            </w:r>
          </w:p>
        </w:tc>
      </w:tr>
      <w:tr w:rsidR="00AD12CF" w14:paraId="52FB0F22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1310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FA1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市政府大楼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A503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89FA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782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H5 63/64</w:t>
            </w:r>
          </w:p>
        </w:tc>
      </w:tr>
      <w:tr w:rsidR="00AD12CF" w14:paraId="6CCE9C49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806A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71B2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城乡事业局（市政府东门东测）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C910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80DA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5451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8 H5#5 41/42</w:t>
            </w:r>
          </w:p>
        </w:tc>
      </w:tr>
      <w:tr w:rsidR="00AD12CF" w14:paraId="6C940654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4E84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3061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金鹰写字楼顶楼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1462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217A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690F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600 B1#A 62/63</w:t>
            </w:r>
          </w:p>
        </w:tc>
      </w:tr>
      <w:tr w:rsidR="00AD12CF" w14:paraId="7EE27CC4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C3B6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3F511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城市公园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176BB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8D70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2790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H5 39/40</w:t>
            </w:r>
          </w:p>
        </w:tc>
      </w:tr>
      <w:tr w:rsidR="00AD12CF" w14:paraId="45E0CD24" w14:textId="77777777">
        <w:trPr>
          <w:trHeight w:val="48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D966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4DCE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河路汛塘路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EFB7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7132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A5AC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800 A 295/296</w:t>
            </w:r>
          </w:p>
        </w:tc>
      </w:tr>
      <w:tr w:rsidR="00AD12CF" w14:paraId="1B14F22B" w14:textId="77777777">
        <w:trPr>
          <w:trHeight w:val="48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2AA8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9F9D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黑龙江路景王路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79B9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C4C2B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6EA0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7#G 335/336</w:t>
            </w:r>
          </w:p>
        </w:tc>
      </w:tr>
      <w:tr w:rsidR="00AD12CF" w14:paraId="607887A8" w14:textId="77777777">
        <w:trPr>
          <w:trHeight w:val="48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9B1F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1487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青阳港华敏世家东南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9C72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E3AB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36EEE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H5#5 24</w:t>
            </w:r>
          </w:p>
        </w:tc>
      </w:tr>
      <w:tr w:rsidR="00AD12CF" w14:paraId="2F017D51" w14:textId="77777777">
        <w:trPr>
          <w:trHeight w:val="48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F933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3A0F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锦江酒店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75F0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A678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565B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 xml:space="preserve"> 视频专网5720 B5 263/264</w:t>
            </w:r>
          </w:p>
        </w:tc>
      </w:tr>
      <w:tr w:rsidR="00AD12CF" w14:paraId="61B2DBCB" w14:textId="77777777">
        <w:trPr>
          <w:trHeight w:val="48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3166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2D10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绣衣路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DA0C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155B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5108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800 B5#279/280</w:t>
            </w:r>
          </w:p>
        </w:tc>
      </w:tr>
      <w:tr w:rsidR="00AD12CF" w14:paraId="0F9ABA0F" w14:textId="77777777">
        <w:trPr>
          <w:trHeight w:val="48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A6DE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C01E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同丰路奥宇花园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5CDF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FD7E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E378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专网5720 B7#211/212</w:t>
            </w:r>
          </w:p>
        </w:tc>
      </w:tr>
      <w:tr w:rsidR="00AD12CF" w14:paraId="745A5666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E080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A052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东方丽池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786A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ABEF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0657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H#4 35/36</w:t>
            </w:r>
          </w:p>
        </w:tc>
      </w:tr>
      <w:tr w:rsidR="00AD12CF" w14:paraId="3C8353AB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B189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F4FC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甄旺花园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94C2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EE3F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14D6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4#D 27/28</w:t>
            </w:r>
          </w:p>
        </w:tc>
      </w:tr>
      <w:tr w:rsidR="00AD12CF" w14:paraId="76C78669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2DA5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28A7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弘辉首玺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B51F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916B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E7A5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1#5800 B3#C 333/334</w:t>
            </w:r>
          </w:p>
        </w:tc>
      </w:tr>
      <w:tr w:rsidR="00AD12CF" w14:paraId="419BE299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7C69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D7CC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C779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8757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3B43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069D5FA6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50E8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E1B2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都银座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8AAD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1D94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DBB4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C#55/56</w:t>
            </w:r>
          </w:p>
        </w:tc>
      </w:tr>
      <w:tr w:rsidR="00AD12CF" w14:paraId="2B6E85AE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6B29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2747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裕元花园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FCEA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BB90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9F89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G347/348</w:t>
            </w:r>
          </w:p>
        </w:tc>
      </w:tr>
      <w:tr w:rsidR="00AD12CF" w14:paraId="7A86F0E3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0B28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1F4F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鹰国际酒店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3A27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08AF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47BF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B1#A 62/63</w:t>
            </w:r>
          </w:p>
        </w:tc>
      </w:tr>
      <w:tr w:rsidR="00AD12CF" w14:paraId="18BAB6EA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D43B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EF6A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云庭花园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DCE2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4F0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E5EC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3 55/56</w:t>
            </w:r>
          </w:p>
        </w:tc>
      </w:tr>
      <w:tr w:rsidR="00AD12CF" w14:paraId="125D85AF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07F0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5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9689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国际大厦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149E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06DD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5E0E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G G#232</w:t>
            </w:r>
          </w:p>
        </w:tc>
      </w:tr>
      <w:tr w:rsidR="00AD12CF" w14:paraId="598D9121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DE42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B182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外贸商务大厦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E383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3106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D33B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H6#47/48</w:t>
            </w:r>
          </w:p>
        </w:tc>
      </w:tr>
      <w:tr w:rsidR="00AD12CF" w14:paraId="6B66E991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0581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3E00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维也纳（登豪）酒店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95AC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199EA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E850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D#182/183</w:t>
            </w:r>
          </w:p>
        </w:tc>
      </w:tr>
      <w:tr w:rsidR="00AD12CF" w14:paraId="7B56FDF5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1B50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E432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华敏世家花园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8274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B1D5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166AF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H 5#29/30</w:t>
            </w:r>
          </w:p>
        </w:tc>
      </w:tr>
      <w:tr w:rsidR="00AD12CF" w14:paraId="2C1503B4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59979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1951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天骄翡翠名都花园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63E6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7DBD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D4AD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3 53/54</w:t>
            </w:r>
          </w:p>
        </w:tc>
      </w:tr>
      <w:tr w:rsidR="00AD12CF" w14:paraId="2EB0FF73" w14:textId="77777777">
        <w:trPr>
          <w:trHeight w:val="270"/>
        </w:trPr>
        <w:tc>
          <w:tcPr>
            <w:tcW w:w="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3BD5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7C4E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建滔酒店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E7DA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B16E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长江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F414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A#262/263</w:t>
            </w:r>
          </w:p>
        </w:tc>
      </w:tr>
    </w:tbl>
    <w:p w14:paraId="5744AD61" w14:textId="77777777" w:rsidR="00AD12CF" w:rsidRDefault="00AD12CF"/>
    <w:p w14:paraId="00BC35FA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中华园派出所</w:t>
      </w:r>
    </w:p>
    <w:tbl>
      <w:tblPr>
        <w:tblW w:w="5121" w:type="pct"/>
        <w:tblLayout w:type="fixed"/>
        <w:tblLook w:val="04A0" w:firstRow="1" w:lastRow="0" w:firstColumn="1" w:lastColumn="0" w:noHBand="0" w:noVBand="1"/>
      </w:tblPr>
      <w:tblGrid>
        <w:gridCol w:w="1066"/>
        <w:gridCol w:w="2813"/>
        <w:gridCol w:w="980"/>
        <w:gridCol w:w="1698"/>
        <w:gridCol w:w="2722"/>
      </w:tblGrid>
      <w:tr w:rsidR="00AD12CF" w14:paraId="68FD3112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6F57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7A56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5755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8A7A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8FB4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110DE6CC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5061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B542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衡山路嵩山路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B499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6B48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BD52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10#J 629/630</w:t>
            </w:r>
          </w:p>
        </w:tc>
      </w:tr>
      <w:tr w:rsidR="00AD12CF" w14:paraId="3C319E52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BE3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29B8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衡山路宝岭路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89DE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3507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7D3A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10#J 529/530</w:t>
            </w:r>
          </w:p>
        </w:tc>
      </w:tr>
      <w:tr w:rsidR="00AD12CF" w14:paraId="28D1EEB0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9372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900B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衡山路卡口汇聚箱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06CDB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0EED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EEE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10#J 493</w:t>
            </w:r>
          </w:p>
        </w:tc>
      </w:tr>
      <w:tr w:rsidR="00AD12CF" w14:paraId="1083060E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BEA58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E068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衡山路人民路西南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1CD0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6836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079F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10#J 495</w:t>
            </w:r>
          </w:p>
        </w:tc>
      </w:tr>
      <w:tr w:rsidR="00AD12CF" w14:paraId="1EE4CBA6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8C0D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EF77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衡山路长江路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F3E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C4E3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60A69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10#J 621</w:t>
            </w:r>
          </w:p>
        </w:tc>
      </w:tr>
      <w:tr w:rsidR="00AD12CF" w14:paraId="77BE576E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6567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3C10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四季华城北门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BF3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A641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22B67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10#J 521</w:t>
            </w:r>
          </w:p>
        </w:tc>
      </w:tr>
      <w:tr w:rsidR="00AD12CF" w14:paraId="712B3C81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2D08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A271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花园路小虞河路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EF6E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7327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AEB38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#7 111/112</w:t>
            </w:r>
          </w:p>
        </w:tc>
      </w:tr>
      <w:tr w:rsidR="00AD12CF" w14:paraId="0D7E6307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BD0C9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999E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衡山路泰山路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5AE3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E275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BD19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公安视频专网7703  B9-3#25/26</w:t>
            </w:r>
          </w:p>
        </w:tc>
      </w:tr>
      <w:tr w:rsidR="00AD12CF" w14:paraId="46248835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A9AE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9A3B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创业路现代广场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DA33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E94F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A6AC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337/338</w:t>
            </w:r>
          </w:p>
        </w:tc>
      </w:tr>
      <w:tr w:rsidR="00AD12CF" w14:paraId="5B7B4C77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8A26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EB678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东村门口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EEA7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997F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B8ED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10#J 332</w:t>
            </w:r>
          </w:p>
        </w:tc>
      </w:tr>
      <w:tr w:rsidR="00AD12CF" w14:paraId="32F382EE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3167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63D1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电脑城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4CA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7F70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0835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3 J 515/516</w:t>
            </w:r>
          </w:p>
        </w:tc>
      </w:tr>
      <w:tr w:rsidR="00AD12CF" w14:paraId="776C950E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F2B8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89F8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蝶湖湾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FC4D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3AD85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8ADD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3 38 34/35</w:t>
            </w:r>
          </w:p>
        </w:tc>
      </w:tr>
      <w:tr w:rsidR="00AD12CF" w14:paraId="1D7A8F24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9F3D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FEF5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1B5E7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0421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74A2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352D71F0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D222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8490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博悦广场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AA71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DCAA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8D7E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G58</w:t>
            </w:r>
          </w:p>
        </w:tc>
      </w:tr>
      <w:tr w:rsidR="00AD12CF" w14:paraId="4E3E9401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78E0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noWrap/>
            <w:vAlign w:val="center"/>
          </w:tcPr>
          <w:p w14:paraId="5757BF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星城际19号楼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52C3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noWrap/>
            <w:vAlign w:val="center"/>
          </w:tcPr>
          <w:p w14:paraId="6E17F1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965B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F#79</w:t>
            </w:r>
          </w:p>
        </w:tc>
      </w:tr>
      <w:tr w:rsidR="00AD12CF" w14:paraId="7DF30539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C0CC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78A1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吉田酒店公寓1幢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E9BB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C517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2A39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145/146</w:t>
            </w:r>
          </w:p>
        </w:tc>
      </w:tr>
      <w:tr w:rsidR="00AD12CF" w14:paraId="3A4F8FCF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1C4D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C5A5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吉田国际广场21幢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57B5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D750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423D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178</w:t>
            </w:r>
          </w:p>
        </w:tc>
      </w:tr>
      <w:tr w:rsidR="00AD12CF" w14:paraId="195A97B1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4CCD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7BE2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弥敦城3幢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B8DB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B8FA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5D03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612/613</w:t>
            </w:r>
          </w:p>
        </w:tc>
      </w:tr>
      <w:tr w:rsidR="00AD12CF" w14:paraId="0ACC6066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7A22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8150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昆城国贸2号楼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013C7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787F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D2C4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3 J 481/482</w:t>
            </w:r>
          </w:p>
        </w:tc>
      </w:tr>
      <w:tr w:rsidR="00AD12CF" w14:paraId="36865639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9ADB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E2E0E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汇杰大厦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DA51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6967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B14A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J 362/363</w:t>
            </w:r>
          </w:p>
        </w:tc>
      </w:tr>
      <w:tr w:rsidR="00AD12CF" w14:paraId="49E45891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A68F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D6C7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常发香城名园18幢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B5A4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7F94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6DF8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282/283</w:t>
            </w:r>
          </w:p>
        </w:tc>
      </w:tr>
      <w:tr w:rsidR="00AD12CF" w14:paraId="7D3EA45C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2680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17CA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利得国际中心楼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C352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3659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0DD8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339/340</w:t>
            </w:r>
          </w:p>
        </w:tc>
      </w:tr>
      <w:tr w:rsidR="00AD12CF" w14:paraId="3EE59067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3468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8B02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现代广场A座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5F81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3A56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0236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337/338</w:t>
            </w:r>
          </w:p>
        </w:tc>
      </w:tr>
      <w:tr w:rsidR="00AD12CF" w14:paraId="50C40CE6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E185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C78C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四季华城（吉玛特超市）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75FE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B7C4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ED0AC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600 I 199/200</w:t>
            </w:r>
          </w:p>
        </w:tc>
      </w:tr>
      <w:tr w:rsidR="00AD12CF" w14:paraId="4AD095B8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2FB6D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85FD1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3幢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4A60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6100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4E81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J 284/285</w:t>
            </w:r>
          </w:p>
        </w:tc>
      </w:tr>
      <w:tr w:rsidR="00AD12CF" w14:paraId="54AE97EC" w14:textId="77777777">
        <w:trPr>
          <w:trHeight w:val="270"/>
        </w:trPr>
        <w:tc>
          <w:tcPr>
            <w:tcW w:w="5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0C9A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51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92AE0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珑庭公寓8幢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2A23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社会面</w:t>
            </w:r>
          </w:p>
        </w:tc>
        <w:tc>
          <w:tcPr>
            <w:tcW w:w="91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9F9A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中华园派出所</w:t>
            </w:r>
          </w:p>
        </w:tc>
        <w:tc>
          <w:tcPr>
            <w:tcW w:w="14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0617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#5800 5 15/16</w:t>
            </w:r>
          </w:p>
        </w:tc>
      </w:tr>
    </w:tbl>
    <w:p w14:paraId="490728E7" w14:textId="77777777" w:rsidR="00AD12CF" w:rsidRDefault="00AD12CF"/>
    <w:p w14:paraId="32B8FC89" w14:textId="77777777" w:rsidR="00AD12CF" w:rsidRDefault="00000000">
      <w:pPr>
        <w:pStyle w:val="5"/>
        <w:spacing w:before="120" w:after="120"/>
      </w:pPr>
      <w:r>
        <w:rPr>
          <w:rFonts w:hint="eastAsia"/>
        </w:rPr>
        <w:t xml:space="preserve"> </w:t>
      </w:r>
      <w:r>
        <w:t>综合保税区派出所</w:t>
      </w:r>
    </w:p>
    <w:tbl>
      <w:tblPr>
        <w:tblW w:w="5121" w:type="pct"/>
        <w:tblLook w:val="04A0" w:firstRow="1" w:lastRow="0" w:firstColumn="1" w:lastColumn="0" w:noHBand="0" w:noVBand="1"/>
      </w:tblPr>
      <w:tblGrid>
        <w:gridCol w:w="989"/>
        <w:gridCol w:w="2858"/>
        <w:gridCol w:w="989"/>
        <w:gridCol w:w="1735"/>
        <w:gridCol w:w="2708"/>
      </w:tblGrid>
      <w:tr w:rsidR="00AD12CF" w14:paraId="4197FBF4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BCEC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序号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D1CCE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链路点位名称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AE51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类型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85BC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AECA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0"/>
                <w:szCs w:val="20"/>
                <w:lang w:bidi="ar"/>
              </w:rPr>
              <w:t>纤号</w:t>
            </w:r>
          </w:p>
        </w:tc>
      </w:tr>
      <w:tr w:rsidR="00AD12CF" w14:paraId="34F76873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9A9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D339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18"/>
                <w:szCs w:val="18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18"/>
                <w:szCs w:val="18"/>
                <w:lang w:bidi="ar"/>
              </w:rPr>
              <w:t>新竹路里黄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628E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FE7D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2A47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2#5800 B9#I 15/16</w:t>
            </w:r>
          </w:p>
        </w:tc>
      </w:tr>
      <w:tr w:rsidR="00AD12CF" w14:paraId="33846357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6EC4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7E73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郁金香路鸿雁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0EE0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BCFC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2A80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37 E#6</w:t>
            </w:r>
          </w:p>
        </w:tc>
      </w:tr>
      <w:tr w:rsidR="00AD12CF" w14:paraId="08CBD657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E3D9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17F1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郁金香路天鹅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A7E8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87094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7C54B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38 E#27</w:t>
            </w:r>
          </w:p>
        </w:tc>
      </w:tr>
      <w:tr w:rsidR="00AD12CF" w14:paraId="058E52C0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EA8E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7784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郁金香路百灵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15E4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EBC0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4657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 36 E#5</w:t>
            </w:r>
          </w:p>
        </w:tc>
      </w:tr>
      <w:tr w:rsidR="00AD12CF" w14:paraId="1DE7B839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0946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ED214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郁金香路中央大道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75DF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02C3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107F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1 AB#35/36</w:t>
            </w:r>
          </w:p>
        </w:tc>
      </w:tr>
      <w:tr w:rsidR="00AD12CF" w14:paraId="57745EB9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931E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0BAC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国道郁金香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D7686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CDC9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BB24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7#5800 2 E# 126</w:t>
            </w:r>
          </w:p>
        </w:tc>
      </w:tr>
      <w:tr w:rsidR="00AD12CF" w14:paraId="14348598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62D4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8683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312国道玫瑰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B6854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8FD3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B7A4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7#5800 2 E# 126</w:t>
            </w:r>
          </w:p>
        </w:tc>
      </w:tr>
      <w:tr w:rsidR="00AD12CF" w14:paraId="01A12C29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F5D3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BC50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江路南粮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5680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878A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AE0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7#5800 1 AQ#25</w:t>
            </w:r>
          </w:p>
        </w:tc>
      </w:tr>
      <w:tr w:rsidR="00AD12CF" w14:paraId="436CB403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27DC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44641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黄浦江路友谊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C090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62FB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5DAA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0 J#94</w:t>
            </w:r>
          </w:p>
        </w:tc>
      </w:tr>
      <w:tr w:rsidR="00AD12CF" w14:paraId="355000E6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42A1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31A7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玫瑰路鸿雁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2E6BA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89125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66AE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4 AQ#99</w:t>
            </w:r>
          </w:p>
        </w:tc>
      </w:tr>
      <w:tr w:rsidR="00AD12CF" w14:paraId="0DF545A0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3F47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A6F2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菊路黄莺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AF6C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E65F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F9386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7 E# 77</w:t>
            </w:r>
          </w:p>
        </w:tc>
      </w:tr>
      <w:tr w:rsidR="00AD12CF" w14:paraId="6943D4AE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57CB0D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803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金菊路百灵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C7C9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999F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83F46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7#5800 3A0# 15</w:t>
            </w:r>
          </w:p>
        </w:tc>
      </w:tr>
      <w:tr w:rsidR="00AD12CF" w14:paraId="4CEEA107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42F9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59E3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卢莺路凤仙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7BAB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6A9E8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5159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7 E# 77</w:t>
            </w:r>
          </w:p>
        </w:tc>
      </w:tr>
      <w:tr w:rsidR="00AD12CF" w14:paraId="0606D116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A473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E11D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杜鹃路山茶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26CB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6787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B68B3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39 E# 50</w:t>
            </w:r>
          </w:p>
        </w:tc>
      </w:tr>
      <w:tr w:rsidR="00AD12CF" w14:paraId="554C8B24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8FFD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F36C4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杜鹃路桂花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8E76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68C7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B5175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8 E# 97</w:t>
            </w:r>
          </w:p>
        </w:tc>
      </w:tr>
      <w:tr w:rsidR="00AD12CF" w14:paraId="075C8FC4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82C28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6EEA0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第一大道滨港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14CE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46F5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4F11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#5800 19 AE#3</w:t>
            </w:r>
          </w:p>
        </w:tc>
      </w:tr>
      <w:tr w:rsidR="00AD12CF" w14:paraId="0BA938FD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040D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9127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第二大道滨港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B524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4D1D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80CF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#5800 19 AE#3</w:t>
            </w:r>
          </w:p>
        </w:tc>
      </w:tr>
      <w:tr w:rsidR="00AD12CF" w14:paraId="50FB240F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FC071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A80A1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第三大道滨港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98ECF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C70E2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75D8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5#5800 19 AE#3</w:t>
            </w:r>
          </w:p>
        </w:tc>
      </w:tr>
      <w:tr w:rsidR="00AD12CF" w14:paraId="3910068C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A322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5E14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亚路高速下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56B2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05EF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C6DC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7703 N 73/74</w:t>
            </w:r>
          </w:p>
        </w:tc>
      </w:tr>
      <w:tr w:rsidR="00AD12CF" w14:paraId="31391775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D7FD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1D68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新巷路桂林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2C0A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9392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67F54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2 AB# 37/38</w:t>
            </w:r>
          </w:p>
        </w:tc>
      </w:tr>
      <w:tr w:rsidR="00AD12CF" w14:paraId="08E63120" w14:textId="77777777">
        <w:trPr>
          <w:trHeight w:val="270"/>
        </w:trPr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45B0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153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9500A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南科路外河泾路</w:t>
            </w:r>
          </w:p>
        </w:tc>
        <w:tc>
          <w:tcPr>
            <w:tcW w:w="5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45DD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视频网</w:t>
            </w:r>
          </w:p>
        </w:tc>
        <w:tc>
          <w:tcPr>
            <w:tcW w:w="9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516BD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综保区派出所</w:t>
            </w:r>
          </w:p>
        </w:tc>
        <w:tc>
          <w:tcPr>
            <w:tcW w:w="1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EA346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0"/>
                <w:szCs w:val="20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0"/>
                <w:szCs w:val="20"/>
                <w:lang w:bidi="ar"/>
              </w:rPr>
              <w:t>SPZW5#5800 43 AB#39/40</w:t>
            </w:r>
          </w:p>
        </w:tc>
      </w:tr>
    </w:tbl>
    <w:p w14:paraId="01F73F84" w14:textId="77777777" w:rsidR="00AD12CF" w:rsidRDefault="00AD12CF"/>
    <w:p w14:paraId="054C68D9" w14:textId="77777777" w:rsidR="00AD12CF" w:rsidRDefault="00000000">
      <w:pPr>
        <w:pStyle w:val="3"/>
        <w:spacing w:before="120" w:after="120" w:line="600" w:lineRule="exact"/>
        <w:ind w:hanging="145"/>
        <w:rPr>
          <w:lang w:val="zh-CN"/>
        </w:rPr>
      </w:pPr>
      <w:r>
        <w:rPr>
          <w:rFonts w:hint="eastAsia"/>
        </w:rPr>
        <w:t xml:space="preserve"> </w:t>
      </w:r>
      <w:bookmarkStart w:id="20" w:name="_Toc14972"/>
      <w:r>
        <w:rPr>
          <w:rFonts w:hint="eastAsia"/>
          <w:lang w:val="zh-CN"/>
        </w:rPr>
        <w:t>服务流程</w:t>
      </w:r>
      <w:bookmarkEnd w:id="20"/>
    </w:p>
    <w:p w14:paraId="5F5F01A8" w14:textId="77777777" w:rsidR="00AD12CF" w:rsidRDefault="00000000">
      <w:pPr>
        <w:jc w:val="center"/>
        <w:rPr>
          <w:lang w:val="zh-CN"/>
        </w:rPr>
      </w:pPr>
      <w:r>
        <w:rPr>
          <w:color w:val="000000" w:themeColor="text1"/>
          <w:shd w:val="clear" w:color="auto" w:fill="FFFFFF" w:themeFill="background1"/>
        </w:rPr>
        <w:object w:dxaOrig="4093" w:dyaOrig="5489" w14:anchorId="7EBA7E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274.5pt" o:ole="">
            <v:imagedata r:id="rId10" o:title=""/>
          </v:shape>
          <o:OLEObject Type="Embed" ProgID="Visio.Drawing.11" ShapeID="_x0000_i1025" DrawAspect="Content" ObjectID="_1837319934" r:id="rId11"/>
        </w:object>
      </w:r>
    </w:p>
    <w:p w14:paraId="5ACF7D09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21" w:name="_Toc18821"/>
      <w:r>
        <w:rPr>
          <w:rFonts w:hint="eastAsia"/>
          <w:lang w:val="zh-CN"/>
        </w:rPr>
        <w:t>巡检计划</w:t>
      </w:r>
      <w:bookmarkEnd w:id="21"/>
    </w:p>
    <w:p w14:paraId="64FCAC37" w14:textId="77777777" w:rsidR="00AD12CF" w:rsidRDefault="00000000">
      <w:pPr>
        <w:pStyle w:val="aff4"/>
        <w:ind w:firstLine="560"/>
      </w:pPr>
      <w:r>
        <w:rPr>
          <w:rFonts w:hint="eastAsia"/>
        </w:rPr>
        <w:t>实施单位应按国家有关规范和要求派专业人员对系统定期检查，测试，保养，维修，确保设备正常运行。</w:t>
      </w:r>
    </w:p>
    <w:p w14:paraId="4C67B40A" w14:textId="77777777" w:rsidR="00AD12CF" w:rsidRDefault="00000000">
      <w:pPr>
        <w:pStyle w:val="aff4"/>
        <w:ind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对维保项目每月不低于</w:t>
      </w:r>
      <w:r>
        <w:rPr>
          <w:rFonts w:hint="eastAsia"/>
        </w:rPr>
        <w:t>1</w:t>
      </w:r>
      <w:r>
        <w:rPr>
          <w:rFonts w:hint="eastAsia"/>
        </w:rPr>
        <w:t>次进行检测。并填写巡查记录，发现故障及时排除或修复，并作为考核维保工作的依据。</w:t>
      </w:r>
    </w:p>
    <w:p w14:paraId="4172B95A" w14:textId="77777777" w:rsidR="00AD12CF" w:rsidRDefault="00000000">
      <w:pPr>
        <w:pStyle w:val="aff4"/>
        <w:numPr>
          <w:ilvl w:val="0"/>
          <w:numId w:val="10"/>
        </w:numPr>
        <w:ind w:firstLine="560"/>
      </w:pPr>
      <w:r>
        <w:rPr>
          <w:rFonts w:hint="eastAsia"/>
        </w:rPr>
        <w:lastRenderedPageBreak/>
        <w:t>每季度不低于</w:t>
      </w:r>
      <w:r>
        <w:rPr>
          <w:rFonts w:hint="eastAsia"/>
        </w:rPr>
        <w:t>1</w:t>
      </w:r>
      <w:r>
        <w:rPr>
          <w:rFonts w:hint="eastAsia"/>
        </w:rPr>
        <w:t>次对维保项目进检测。如出现故障或问颗，要及时排除修复。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8"/>
        <w:gridCol w:w="3888"/>
        <w:gridCol w:w="3950"/>
      </w:tblGrid>
      <w:tr w:rsidR="00AD12CF" w14:paraId="104E6844" w14:textId="77777777">
        <w:trPr>
          <w:jc w:val="center"/>
        </w:trPr>
        <w:tc>
          <w:tcPr>
            <w:tcW w:w="672" w:type="pct"/>
            <w:vAlign w:val="center"/>
          </w:tcPr>
          <w:p w14:paraId="693D83BD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bookmarkStart w:id="22" w:name="OLE_LINK1"/>
            <w:r>
              <w:rPr>
                <w:rFonts w:ascii="仿宋" w:hAnsi="仿宋" w:hint="eastAsia"/>
              </w:rPr>
              <w:t>序号</w:t>
            </w:r>
          </w:p>
        </w:tc>
        <w:tc>
          <w:tcPr>
            <w:tcW w:w="2146" w:type="pct"/>
            <w:vAlign w:val="center"/>
          </w:tcPr>
          <w:p w14:paraId="77F3E5E3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巡检内容</w:t>
            </w:r>
          </w:p>
        </w:tc>
        <w:tc>
          <w:tcPr>
            <w:tcW w:w="2181" w:type="pct"/>
            <w:vAlign w:val="center"/>
          </w:tcPr>
          <w:p w14:paraId="62C73BCF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巡检周期</w:t>
            </w:r>
          </w:p>
        </w:tc>
      </w:tr>
      <w:tr w:rsidR="00AD12CF" w14:paraId="37CE7E03" w14:textId="77777777">
        <w:trPr>
          <w:jc w:val="center"/>
        </w:trPr>
        <w:tc>
          <w:tcPr>
            <w:tcW w:w="672" w:type="pct"/>
            <w:vAlign w:val="center"/>
          </w:tcPr>
          <w:p w14:paraId="2B02BA0B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1</w:t>
            </w:r>
          </w:p>
        </w:tc>
        <w:tc>
          <w:tcPr>
            <w:tcW w:w="2146" w:type="pct"/>
            <w:vAlign w:val="center"/>
          </w:tcPr>
          <w:p w14:paraId="22A7FA76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设备完好率</w:t>
            </w:r>
          </w:p>
        </w:tc>
        <w:tc>
          <w:tcPr>
            <w:tcW w:w="2181" w:type="pct"/>
            <w:vAlign w:val="center"/>
          </w:tcPr>
          <w:p w14:paraId="214038C4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1天一次</w:t>
            </w:r>
          </w:p>
        </w:tc>
      </w:tr>
      <w:tr w:rsidR="00AD12CF" w14:paraId="679E75F4" w14:textId="77777777">
        <w:trPr>
          <w:jc w:val="center"/>
        </w:trPr>
        <w:tc>
          <w:tcPr>
            <w:tcW w:w="672" w:type="pct"/>
            <w:vAlign w:val="center"/>
          </w:tcPr>
          <w:p w14:paraId="07C50585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/>
              </w:rPr>
              <w:t>2</w:t>
            </w:r>
          </w:p>
        </w:tc>
        <w:tc>
          <w:tcPr>
            <w:tcW w:w="2146" w:type="pct"/>
            <w:vAlign w:val="center"/>
          </w:tcPr>
          <w:p w14:paraId="2C717D49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前端硬件设备</w:t>
            </w:r>
          </w:p>
        </w:tc>
        <w:tc>
          <w:tcPr>
            <w:tcW w:w="2181" w:type="pct"/>
            <w:vAlign w:val="center"/>
          </w:tcPr>
          <w:p w14:paraId="18E01551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1个月一次</w:t>
            </w:r>
          </w:p>
        </w:tc>
      </w:tr>
      <w:tr w:rsidR="00AD12CF" w14:paraId="66FC43D7" w14:textId="77777777">
        <w:trPr>
          <w:jc w:val="center"/>
        </w:trPr>
        <w:tc>
          <w:tcPr>
            <w:tcW w:w="672" w:type="pct"/>
            <w:vAlign w:val="center"/>
          </w:tcPr>
          <w:p w14:paraId="451FEDF4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/>
              </w:rPr>
              <w:t>3</w:t>
            </w:r>
          </w:p>
        </w:tc>
        <w:tc>
          <w:tcPr>
            <w:tcW w:w="2146" w:type="pct"/>
            <w:vAlign w:val="center"/>
          </w:tcPr>
          <w:p w14:paraId="74F87B16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监控中心硬件设备</w:t>
            </w:r>
          </w:p>
        </w:tc>
        <w:tc>
          <w:tcPr>
            <w:tcW w:w="2181" w:type="pct"/>
            <w:vAlign w:val="center"/>
          </w:tcPr>
          <w:p w14:paraId="7B96E5D6" w14:textId="77777777" w:rsidR="00AD12CF" w:rsidRDefault="00000000">
            <w:pPr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1个月一次</w:t>
            </w:r>
          </w:p>
        </w:tc>
      </w:tr>
      <w:tr w:rsidR="00AD12CF" w14:paraId="0D527CA5" w14:textId="77777777">
        <w:trPr>
          <w:jc w:val="center"/>
        </w:trPr>
        <w:tc>
          <w:tcPr>
            <w:tcW w:w="672" w:type="pct"/>
            <w:vAlign w:val="center"/>
          </w:tcPr>
          <w:p w14:paraId="76C38E1B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/>
              </w:rPr>
              <w:t>4</w:t>
            </w:r>
          </w:p>
        </w:tc>
        <w:tc>
          <w:tcPr>
            <w:tcW w:w="2146" w:type="pct"/>
            <w:vAlign w:val="center"/>
          </w:tcPr>
          <w:p w14:paraId="472F9D71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机房硬件设备</w:t>
            </w:r>
          </w:p>
        </w:tc>
        <w:tc>
          <w:tcPr>
            <w:tcW w:w="2181" w:type="pct"/>
            <w:vAlign w:val="center"/>
          </w:tcPr>
          <w:p w14:paraId="08B7C6CE" w14:textId="77777777" w:rsidR="00AD12CF" w:rsidRDefault="00000000">
            <w:pPr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1个月一次</w:t>
            </w:r>
          </w:p>
        </w:tc>
      </w:tr>
      <w:tr w:rsidR="00AD12CF" w14:paraId="1F8606EF" w14:textId="77777777">
        <w:trPr>
          <w:jc w:val="center"/>
        </w:trPr>
        <w:tc>
          <w:tcPr>
            <w:tcW w:w="672" w:type="pct"/>
            <w:vAlign w:val="center"/>
          </w:tcPr>
          <w:p w14:paraId="30847513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/>
              </w:rPr>
              <w:t>5</w:t>
            </w:r>
          </w:p>
        </w:tc>
        <w:tc>
          <w:tcPr>
            <w:tcW w:w="2146" w:type="pct"/>
            <w:vAlign w:val="center"/>
          </w:tcPr>
          <w:p w14:paraId="648C170B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中心服务器设备</w:t>
            </w:r>
          </w:p>
        </w:tc>
        <w:tc>
          <w:tcPr>
            <w:tcW w:w="2181" w:type="pct"/>
            <w:vAlign w:val="center"/>
          </w:tcPr>
          <w:p w14:paraId="6D5CE33A" w14:textId="77777777" w:rsidR="00AD12CF" w:rsidRDefault="00000000">
            <w:pPr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1个月一次</w:t>
            </w:r>
          </w:p>
        </w:tc>
      </w:tr>
      <w:tr w:rsidR="00AD12CF" w14:paraId="13D75ACB" w14:textId="77777777">
        <w:trPr>
          <w:jc w:val="center"/>
        </w:trPr>
        <w:tc>
          <w:tcPr>
            <w:tcW w:w="672" w:type="pct"/>
            <w:vAlign w:val="center"/>
          </w:tcPr>
          <w:p w14:paraId="73C4B0CC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/>
              </w:rPr>
              <w:t>6</w:t>
            </w:r>
          </w:p>
        </w:tc>
        <w:tc>
          <w:tcPr>
            <w:tcW w:w="2146" w:type="pct"/>
            <w:vAlign w:val="center"/>
          </w:tcPr>
          <w:p w14:paraId="5BBF883B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软件</w:t>
            </w:r>
          </w:p>
        </w:tc>
        <w:tc>
          <w:tcPr>
            <w:tcW w:w="2181" w:type="pct"/>
            <w:vAlign w:val="center"/>
          </w:tcPr>
          <w:p w14:paraId="5DDA1EAA" w14:textId="77777777" w:rsidR="00AD12CF" w:rsidRDefault="00000000">
            <w:pPr>
              <w:spacing w:line="360" w:lineRule="auto"/>
              <w:jc w:val="center"/>
              <w:rPr>
                <w:rFonts w:ascii="仿宋" w:hAnsi="仿宋" w:hint="eastAsia"/>
              </w:rPr>
            </w:pPr>
            <w:r>
              <w:rPr>
                <w:rFonts w:ascii="仿宋" w:hAnsi="仿宋" w:hint="eastAsia"/>
              </w:rPr>
              <w:t>1个月一次</w:t>
            </w:r>
          </w:p>
        </w:tc>
      </w:tr>
      <w:bookmarkEnd w:id="22"/>
    </w:tbl>
    <w:p w14:paraId="47C2DAF6" w14:textId="77777777" w:rsidR="00AD12CF" w:rsidRDefault="00AD12CF">
      <w:pPr>
        <w:rPr>
          <w:lang w:val="zh-CN"/>
        </w:rPr>
      </w:pPr>
    </w:p>
    <w:p w14:paraId="1956F892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23" w:name="_Toc18855"/>
      <w:r>
        <w:rPr>
          <w:rFonts w:hint="eastAsia"/>
          <w:lang w:val="zh-CN"/>
        </w:rPr>
        <w:t>维护人员组织架构</w:t>
      </w:r>
      <w:bookmarkEnd w:id="23"/>
    </w:p>
    <w:tbl>
      <w:tblPr>
        <w:tblW w:w="5081" w:type="pct"/>
        <w:tblLook w:val="04A0" w:firstRow="1" w:lastRow="0" w:firstColumn="1" w:lastColumn="0" w:noHBand="0" w:noVBand="1"/>
      </w:tblPr>
      <w:tblGrid>
        <w:gridCol w:w="1309"/>
        <w:gridCol w:w="4816"/>
        <w:gridCol w:w="1308"/>
        <w:gridCol w:w="1774"/>
      </w:tblGrid>
      <w:tr w:rsidR="00AD12CF" w14:paraId="16FE5AE5" w14:textId="77777777">
        <w:trPr>
          <w:trHeight w:val="600"/>
        </w:trPr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8AAD6A" w14:textId="77777777" w:rsidR="00AD12CF" w:rsidRDefault="00000000">
            <w:pPr>
              <w:jc w:val="center"/>
              <w:rPr>
                <w:rFonts w:ascii="仿宋" w:hAnsi="仿宋" w:hint="eastAsia"/>
                <w:color w:val="000000"/>
                <w:sz w:val="22"/>
              </w:rPr>
            </w:pPr>
            <w:r>
              <w:rPr>
                <w:rFonts w:ascii="仿宋" w:hAnsi="仿宋" w:hint="eastAsia"/>
                <w:color w:val="000000"/>
                <w:sz w:val="22"/>
              </w:rPr>
              <w:t>维护内容</w:t>
            </w:r>
          </w:p>
        </w:tc>
        <w:tc>
          <w:tcPr>
            <w:tcW w:w="25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B2B9413" w14:textId="77777777" w:rsidR="00AD12CF" w:rsidRDefault="00000000">
            <w:pPr>
              <w:jc w:val="center"/>
              <w:rPr>
                <w:rFonts w:ascii="仿宋" w:hAnsi="仿宋" w:hint="eastAsia"/>
                <w:color w:val="000000"/>
                <w:sz w:val="22"/>
              </w:rPr>
            </w:pPr>
            <w:r>
              <w:rPr>
                <w:rFonts w:ascii="仿宋" w:hAnsi="仿宋" w:hint="eastAsia"/>
                <w:color w:val="000000"/>
                <w:sz w:val="22"/>
              </w:rPr>
              <w:t>派出所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DC6B35" w14:textId="77777777" w:rsidR="00AD12CF" w:rsidRDefault="00000000">
            <w:pPr>
              <w:jc w:val="center"/>
              <w:rPr>
                <w:rFonts w:ascii="仿宋" w:hAnsi="仿宋" w:hint="eastAsia"/>
                <w:color w:val="000000"/>
                <w:sz w:val="22"/>
              </w:rPr>
            </w:pPr>
            <w:r>
              <w:rPr>
                <w:rFonts w:ascii="仿宋" w:hAnsi="仿宋" w:hint="eastAsia"/>
                <w:color w:val="000000"/>
                <w:sz w:val="22"/>
              </w:rPr>
              <w:t>人员、车辆要求</w:t>
            </w:r>
          </w:p>
        </w:tc>
        <w:tc>
          <w:tcPr>
            <w:tcW w:w="9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097C9C" w14:textId="77777777" w:rsidR="00AD12CF" w:rsidRDefault="00000000">
            <w:pPr>
              <w:jc w:val="center"/>
              <w:rPr>
                <w:rFonts w:ascii="仿宋" w:hAnsi="仿宋" w:hint="eastAsia"/>
                <w:color w:val="000000"/>
                <w:sz w:val="22"/>
              </w:rPr>
            </w:pPr>
            <w:r>
              <w:rPr>
                <w:rFonts w:ascii="仿宋" w:hAnsi="仿宋" w:hint="eastAsia"/>
                <w:color w:val="000000"/>
                <w:sz w:val="22"/>
              </w:rPr>
              <w:t>维护要求</w:t>
            </w:r>
          </w:p>
        </w:tc>
      </w:tr>
      <w:tr w:rsidR="00AD12CF" w14:paraId="7F3C86D5" w14:textId="77777777">
        <w:trPr>
          <w:trHeight w:val="600"/>
        </w:trPr>
        <w:tc>
          <w:tcPr>
            <w:tcW w:w="732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36F1BE16" w14:textId="77777777" w:rsidR="00AD12CF" w:rsidRDefault="00000000">
            <w:pPr>
              <w:jc w:val="center"/>
              <w:rPr>
                <w:rFonts w:ascii="仿宋" w:hAnsi="仿宋" w:hint="eastAsia"/>
                <w:color w:val="000000"/>
                <w:sz w:val="22"/>
              </w:rPr>
            </w:pPr>
            <w:r>
              <w:rPr>
                <w:rFonts w:ascii="仿宋" w:hAnsi="仿宋" w:hint="eastAsia"/>
                <w:color w:val="000000"/>
                <w:sz w:val="22"/>
              </w:rPr>
              <w:t>监控前端维护</w:t>
            </w:r>
          </w:p>
        </w:tc>
        <w:tc>
          <w:tcPr>
            <w:tcW w:w="2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31622FD" w14:textId="77777777" w:rsidR="00AD12CF" w:rsidRDefault="0000000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兵希派出所道路治安监控建设及智慧楼宇建设</w:t>
            </w:r>
          </w:p>
        </w:tc>
        <w:tc>
          <w:tcPr>
            <w:tcW w:w="73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492B50" w14:textId="77777777" w:rsidR="00AD12CF" w:rsidRDefault="00000000">
            <w:pPr>
              <w:jc w:val="center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1</w:t>
            </w:r>
            <w:r>
              <w:rPr>
                <w:rFonts w:ascii="仿宋" w:hAnsi="仿宋" w:cs="Times New Roman" w:hint="eastAsia"/>
                <w:color w:val="000000"/>
                <w:sz w:val="22"/>
              </w:rPr>
              <w:t>车</w:t>
            </w:r>
            <w:r>
              <w:rPr>
                <w:rFonts w:cs="Times New Roman"/>
                <w:color w:val="000000"/>
                <w:sz w:val="22"/>
              </w:rPr>
              <w:t>2</w:t>
            </w:r>
            <w:r>
              <w:rPr>
                <w:rFonts w:ascii="仿宋" w:hAnsi="仿宋" w:cs="Times New Roman" w:hint="eastAsia"/>
                <w:color w:val="000000"/>
                <w:sz w:val="22"/>
              </w:rPr>
              <w:t>人，专职保障</w:t>
            </w:r>
          </w:p>
        </w:tc>
        <w:tc>
          <w:tcPr>
            <w:tcW w:w="98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F6904" w14:textId="77777777" w:rsidR="00AD12CF" w:rsidRDefault="00000000">
            <w:pPr>
              <w:spacing w:after="240"/>
              <w:jc w:val="center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1</w:t>
            </w:r>
            <w:r>
              <w:rPr>
                <w:rFonts w:cs="Times New Roman" w:hint="eastAsia"/>
                <w:color w:val="000000"/>
                <w:sz w:val="22"/>
              </w:rPr>
              <w:t>、日常维修：响应时间：</w:t>
            </w:r>
            <w:r>
              <w:rPr>
                <w:rFonts w:cs="Times New Roman"/>
                <w:color w:val="000000"/>
                <w:sz w:val="22"/>
              </w:rPr>
              <w:t>30</w:t>
            </w:r>
            <w:r>
              <w:rPr>
                <w:rFonts w:cs="Times New Roman" w:hint="eastAsia"/>
                <w:color w:val="000000"/>
                <w:sz w:val="22"/>
              </w:rPr>
              <w:t>分钟，到场时间：一般故障</w:t>
            </w:r>
            <w:r>
              <w:rPr>
                <w:rFonts w:cs="Times New Roman"/>
                <w:color w:val="000000"/>
                <w:sz w:val="22"/>
              </w:rPr>
              <w:t>4</w:t>
            </w:r>
            <w:r>
              <w:rPr>
                <w:rFonts w:cs="Times New Roman" w:hint="eastAsia"/>
                <w:color w:val="000000"/>
                <w:sz w:val="22"/>
              </w:rPr>
              <w:t>小时，重大故障</w:t>
            </w:r>
            <w:r>
              <w:rPr>
                <w:rFonts w:cs="Times New Roman"/>
                <w:color w:val="000000"/>
                <w:sz w:val="22"/>
              </w:rPr>
              <w:t>2</w:t>
            </w:r>
            <w:r>
              <w:rPr>
                <w:rFonts w:cs="Times New Roman" w:hint="eastAsia"/>
                <w:color w:val="000000"/>
                <w:sz w:val="22"/>
              </w:rPr>
              <w:t>小时；维修时间：一般故障</w:t>
            </w:r>
            <w:r>
              <w:rPr>
                <w:rFonts w:cs="Times New Roman"/>
                <w:color w:val="000000"/>
                <w:sz w:val="22"/>
              </w:rPr>
              <w:t>3</w:t>
            </w:r>
            <w:r>
              <w:rPr>
                <w:rFonts w:cs="Times New Roman" w:hint="eastAsia"/>
                <w:color w:val="000000"/>
                <w:sz w:val="22"/>
              </w:rPr>
              <w:t>天内完成修复，重大故障</w:t>
            </w:r>
            <w:r>
              <w:rPr>
                <w:rFonts w:cs="Times New Roman"/>
                <w:color w:val="000000"/>
                <w:sz w:val="22"/>
              </w:rPr>
              <w:t>1</w:t>
            </w:r>
            <w:r>
              <w:rPr>
                <w:rFonts w:cs="Times New Roman" w:hint="eastAsia"/>
                <w:color w:val="000000"/>
                <w:sz w:val="22"/>
              </w:rPr>
              <w:t>天内修复。</w:t>
            </w:r>
            <w:r>
              <w:rPr>
                <w:rFonts w:cs="Times New Roman" w:hint="eastAsia"/>
                <w:color w:val="000000"/>
                <w:sz w:val="22"/>
              </w:rPr>
              <w:br/>
            </w:r>
            <w:r>
              <w:rPr>
                <w:rFonts w:cs="Times New Roman"/>
                <w:color w:val="000000"/>
                <w:sz w:val="22"/>
              </w:rPr>
              <w:t>2</w:t>
            </w:r>
            <w:r>
              <w:rPr>
                <w:rFonts w:cs="Times New Roman" w:hint="eastAsia"/>
                <w:color w:val="000000"/>
                <w:sz w:val="22"/>
              </w:rPr>
              <w:t>、设备更换：设备维修期间，需及时提供不低于故障机配置的备件周转机使用；设备故障无法修复或老化无法使用时，需使用不低于现有配置的新设备更换。</w:t>
            </w:r>
          </w:p>
        </w:tc>
      </w:tr>
      <w:tr w:rsidR="00AD12CF" w14:paraId="547F7170" w14:textId="77777777">
        <w:trPr>
          <w:trHeight w:val="600"/>
        </w:trPr>
        <w:tc>
          <w:tcPr>
            <w:tcW w:w="73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00D850D" w14:textId="77777777" w:rsidR="00AD12CF" w:rsidRDefault="00AD12CF">
            <w:pPr>
              <w:rPr>
                <w:rFonts w:ascii="仿宋" w:hAnsi="仿宋" w:hint="eastAsia"/>
                <w:color w:val="000000"/>
                <w:sz w:val="22"/>
              </w:rPr>
            </w:pPr>
          </w:p>
        </w:tc>
        <w:tc>
          <w:tcPr>
            <w:tcW w:w="2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1B61E50" w14:textId="77777777" w:rsidR="00AD12CF" w:rsidRDefault="0000000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青阳派出所道路治安监控建设及智慧楼宇建设</w:t>
            </w:r>
          </w:p>
        </w:tc>
        <w:tc>
          <w:tcPr>
            <w:tcW w:w="73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5ADB1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  <w:tc>
          <w:tcPr>
            <w:tcW w:w="9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535D7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</w:tr>
      <w:tr w:rsidR="00AD12CF" w14:paraId="127784B5" w14:textId="77777777">
        <w:trPr>
          <w:trHeight w:val="600"/>
        </w:trPr>
        <w:tc>
          <w:tcPr>
            <w:tcW w:w="73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2FCB1A" w14:textId="77777777" w:rsidR="00AD12CF" w:rsidRDefault="00AD12CF">
            <w:pPr>
              <w:rPr>
                <w:rFonts w:ascii="仿宋" w:hAnsi="仿宋" w:hint="eastAsia"/>
                <w:color w:val="000000"/>
                <w:sz w:val="22"/>
              </w:rPr>
            </w:pPr>
          </w:p>
        </w:tc>
        <w:tc>
          <w:tcPr>
            <w:tcW w:w="2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C8F7020" w14:textId="77777777" w:rsidR="00AD12CF" w:rsidRDefault="0000000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长江派出所道路治安监控建设及智慧楼宇建设</w:t>
            </w:r>
          </w:p>
        </w:tc>
        <w:tc>
          <w:tcPr>
            <w:tcW w:w="731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45CD40A2" w14:textId="77777777" w:rsidR="00AD12CF" w:rsidRDefault="00000000">
            <w:pPr>
              <w:jc w:val="center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1</w:t>
            </w:r>
            <w:r>
              <w:rPr>
                <w:rFonts w:ascii="仿宋" w:hAnsi="仿宋" w:cs="Times New Roman" w:hint="eastAsia"/>
                <w:color w:val="000000"/>
                <w:sz w:val="22"/>
              </w:rPr>
              <w:t>车</w:t>
            </w:r>
            <w:r>
              <w:rPr>
                <w:rFonts w:cs="Times New Roman"/>
                <w:color w:val="000000"/>
                <w:sz w:val="22"/>
              </w:rPr>
              <w:t>2</w:t>
            </w:r>
            <w:r>
              <w:rPr>
                <w:rFonts w:ascii="仿宋" w:hAnsi="仿宋" w:cs="Times New Roman" w:hint="eastAsia"/>
                <w:color w:val="000000"/>
                <w:sz w:val="22"/>
              </w:rPr>
              <w:t>人，专职保障</w:t>
            </w:r>
          </w:p>
        </w:tc>
        <w:tc>
          <w:tcPr>
            <w:tcW w:w="9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356BDA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</w:tr>
      <w:tr w:rsidR="00AD12CF" w14:paraId="3F42F7EA" w14:textId="77777777">
        <w:trPr>
          <w:trHeight w:val="600"/>
        </w:trPr>
        <w:tc>
          <w:tcPr>
            <w:tcW w:w="73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2AC6A2" w14:textId="77777777" w:rsidR="00AD12CF" w:rsidRDefault="00AD12CF">
            <w:pPr>
              <w:rPr>
                <w:rFonts w:ascii="仿宋" w:hAnsi="仿宋" w:hint="eastAsia"/>
                <w:color w:val="000000"/>
                <w:sz w:val="22"/>
              </w:rPr>
            </w:pPr>
          </w:p>
        </w:tc>
        <w:tc>
          <w:tcPr>
            <w:tcW w:w="2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A12F525" w14:textId="77777777" w:rsidR="00AD12CF" w:rsidRDefault="0000000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中华园派出所道路治安监控建设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及智慧楼宇建设</w:t>
            </w:r>
          </w:p>
        </w:tc>
        <w:tc>
          <w:tcPr>
            <w:tcW w:w="73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533A12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  <w:tc>
          <w:tcPr>
            <w:tcW w:w="9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7B621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</w:tr>
      <w:tr w:rsidR="00AD12CF" w14:paraId="7F3740C1" w14:textId="77777777">
        <w:trPr>
          <w:trHeight w:val="600"/>
        </w:trPr>
        <w:tc>
          <w:tcPr>
            <w:tcW w:w="732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72DA361" w14:textId="77777777" w:rsidR="00AD12CF" w:rsidRDefault="00AD12CF">
            <w:pPr>
              <w:rPr>
                <w:rFonts w:ascii="仿宋" w:hAnsi="仿宋" w:hint="eastAsia"/>
                <w:color w:val="000000"/>
                <w:sz w:val="22"/>
              </w:rPr>
            </w:pPr>
          </w:p>
        </w:tc>
        <w:tc>
          <w:tcPr>
            <w:tcW w:w="2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CE16BC5" w14:textId="77777777" w:rsidR="00AD12CF" w:rsidRDefault="0000000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综合保税区派出所道路治安监控建设及智慧楼宇建设</w:t>
            </w:r>
          </w:p>
        </w:tc>
        <w:tc>
          <w:tcPr>
            <w:tcW w:w="731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6EF052DC" w14:textId="77777777" w:rsidR="00AD12CF" w:rsidRDefault="00000000">
            <w:pPr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1</w:t>
            </w:r>
            <w:r>
              <w:rPr>
                <w:rFonts w:ascii="仿宋" w:hAnsi="仿宋" w:cs="Times New Roman" w:hint="eastAsia"/>
                <w:color w:val="000000"/>
                <w:sz w:val="22"/>
              </w:rPr>
              <w:t>车</w:t>
            </w:r>
            <w:r>
              <w:rPr>
                <w:rFonts w:cs="Times New Roman"/>
                <w:color w:val="000000"/>
                <w:sz w:val="22"/>
              </w:rPr>
              <w:t>2</w:t>
            </w:r>
            <w:r>
              <w:rPr>
                <w:rFonts w:ascii="仿宋" w:hAnsi="仿宋" w:cs="Times New Roman" w:hint="eastAsia"/>
                <w:color w:val="000000"/>
                <w:sz w:val="22"/>
              </w:rPr>
              <w:t>人，专职保障</w:t>
            </w:r>
          </w:p>
        </w:tc>
        <w:tc>
          <w:tcPr>
            <w:tcW w:w="9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A7AA26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</w:tr>
      <w:tr w:rsidR="00AD12CF" w14:paraId="4D9DAF41" w14:textId="77777777">
        <w:trPr>
          <w:trHeight w:val="600"/>
        </w:trPr>
        <w:tc>
          <w:tcPr>
            <w:tcW w:w="73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BC1ADC" w14:textId="77777777" w:rsidR="00AD12CF" w:rsidRDefault="00AD12CF">
            <w:pPr>
              <w:rPr>
                <w:rFonts w:ascii="仿宋" w:hAnsi="仿宋" w:hint="eastAsia"/>
                <w:color w:val="000000"/>
                <w:sz w:val="22"/>
              </w:rPr>
            </w:pPr>
          </w:p>
        </w:tc>
        <w:tc>
          <w:tcPr>
            <w:tcW w:w="2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C5F2F62" w14:textId="77777777" w:rsidR="00AD12CF" w:rsidRDefault="00000000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蓬朗派出所道路治安监控建设及智慧楼宇建设</w:t>
            </w:r>
          </w:p>
        </w:tc>
        <w:tc>
          <w:tcPr>
            <w:tcW w:w="731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984B1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  <w:tc>
          <w:tcPr>
            <w:tcW w:w="9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5435B9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</w:tr>
      <w:tr w:rsidR="00AD12CF" w14:paraId="7037C10D" w14:textId="77777777">
        <w:trPr>
          <w:trHeight w:val="1846"/>
        </w:trPr>
        <w:tc>
          <w:tcPr>
            <w:tcW w:w="7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594188" w14:textId="77777777" w:rsidR="00AD12CF" w:rsidRDefault="00000000">
            <w:pPr>
              <w:jc w:val="center"/>
              <w:rPr>
                <w:rFonts w:ascii="仿宋" w:hAnsi="仿宋" w:hint="eastAsia"/>
                <w:color w:val="000000"/>
                <w:sz w:val="22"/>
              </w:rPr>
            </w:pPr>
            <w:r>
              <w:rPr>
                <w:rFonts w:ascii="仿宋" w:hAnsi="仿宋" w:hint="eastAsia"/>
                <w:color w:val="000000"/>
                <w:sz w:val="22"/>
              </w:rPr>
              <w:t>传输光缆维护</w:t>
            </w:r>
          </w:p>
        </w:tc>
        <w:tc>
          <w:tcPr>
            <w:tcW w:w="25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C33CDFB" w14:textId="77777777" w:rsidR="00AD12CF" w:rsidRDefault="00000000">
            <w:pPr>
              <w:jc w:val="center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 xml:space="preserve">　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A71EC47" w14:textId="77777777" w:rsidR="00AD12CF" w:rsidRDefault="00000000">
            <w:pPr>
              <w:rPr>
                <w:rFonts w:ascii="仿宋" w:hAnsi="仿宋" w:hint="eastAsia"/>
                <w:color w:val="000000"/>
                <w:sz w:val="22"/>
              </w:rPr>
            </w:pPr>
            <w:r>
              <w:rPr>
                <w:rFonts w:ascii="仿宋" w:hAnsi="仿宋" w:hint="eastAsia"/>
                <w:color w:val="000000"/>
                <w:sz w:val="22"/>
              </w:rPr>
              <w:t>按照派出所划分配备</w:t>
            </w:r>
            <w:r>
              <w:rPr>
                <w:rFonts w:cs="Times New Roman"/>
                <w:color w:val="000000"/>
                <w:sz w:val="22"/>
              </w:rPr>
              <w:t>2</w:t>
            </w:r>
            <w:r>
              <w:rPr>
                <w:rFonts w:ascii="仿宋" w:hAnsi="仿宋" w:hint="eastAsia"/>
                <w:color w:val="000000"/>
                <w:sz w:val="22"/>
              </w:rPr>
              <w:t>支维护队伍（</w:t>
            </w:r>
            <w:r>
              <w:rPr>
                <w:rFonts w:cs="Times New Roman"/>
                <w:color w:val="000000"/>
                <w:sz w:val="22"/>
              </w:rPr>
              <w:t>1</w:t>
            </w:r>
            <w:r>
              <w:rPr>
                <w:rFonts w:ascii="仿宋" w:hAnsi="仿宋" w:hint="eastAsia"/>
                <w:color w:val="000000"/>
                <w:sz w:val="22"/>
              </w:rPr>
              <w:t>车</w:t>
            </w:r>
            <w:r>
              <w:rPr>
                <w:rFonts w:cs="Times New Roman"/>
                <w:color w:val="000000"/>
                <w:sz w:val="22"/>
              </w:rPr>
              <w:t>2</w:t>
            </w:r>
            <w:r>
              <w:rPr>
                <w:rFonts w:ascii="仿宋" w:hAnsi="仿宋" w:hint="eastAsia"/>
                <w:color w:val="000000"/>
                <w:sz w:val="22"/>
              </w:rPr>
              <w:t>人）</w:t>
            </w:r>
          </w:p>
        </w:tc>
        <w:tc>
          <w:tcPr>
            <w:tcW w:w="98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822E51" w14:textId="77777777" w:rsidR="00AD12CF" w:rsidRDefault="00AD12CF">
            <w:pPr>
              <w:rPr>
                <w:rFonts w:cs="Times New Roman"/>
                <w:color w:val="000000"/>
                <w:sz w:val="22"/>
              </w:rPr>
            </w:pPr>
          </w:p>
        </w:tc>
      </w:tr>
    </w:tbl>
    <w:p w14:paraId="25F5F1A8" w14:textId="77777777" w:rsidR="00AD12CF" w:rsidRDefault="00AD12CF">
      <w:pPr>
        <w:rPr>
          <w:lang w:val="zh-CN"/>
        </w:rPr>
      </w:pPr>
    </w:p>
    <w:p w14:paraId="67447D17" w14:textId="54EB78D1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lastRenderedPageBreak/>
        <w:t xml:space="preserve"> </w:t>
      </w:r>
      <w:bookmarkStart w:id="24" w:name="_Toc25404"/>
      <w:r>
        <w:rPr>
          <w:rFonts w:hint="eastAsia"/>
          <w:lang w:val="zh-CN"/>
        </w:rPr>
        <w:t>设备维修及更换流程</w:t>
      </w:r>
      <w:bookmarkEnd w:id="24"/>
    </w:p>
    <w:p w14:paraId="497FCB00" w14:textId="77777777" w:rsidR="00AD12CF" w:rsidRDefault="00000000">
      <w:pPr>
        <w:pStyle w:val="aff4"/>
        <w:ind w:firstLine="560"/>
      </w:pPr>
      <w:r>
        <w:rPr>
          <w:rFonts w:hint="eastAsia"/>
        </w:rPr>
        <w:t>1.</w:t>
      </w:r>
      <w:r>
        <w:rPr>
          <w:rFonts w:hint="eastAsia"/>
        </w:rPr>
        <w:t>服务工程师在</w:t>
      </w:r>
      <w:r>
        <w:rPr>
          <w:rFonts w:hint="eastAsia"/>
        </w:rPr>
        <w:t>2</w:t>
      </w:r>
      <w:r>
        <w:rPr>
          <w:rFonts w:hint="eastAsia"/>
        </w:rPr>
        <w:t>小时内到达故障点位场进行硬件故障处理事宜；</w:t>
      </w:r>
    </w:p>
    <w:p w14:paraId="469B8B34" w14:textId="77777777" w:rsidR="00AD12CF" w:rsidRDefault="00000000">
      <w:pPr>
        <w:pStyle w:val="aff4"/>
        <w:ind w:firstLine="560"/>
      </w:pPr>
      <w:r>
        <w:rPr>
          <w:rFonts w:hint="eastAsia"/>
        </w:rPr>
        <w:t>2.</w:t>
      </w:r>
      <w:r>
        <w:rPr>
          <w:rFonts w:hint="eastAsia"/>
        </w:rPr>
        <w:t>服务工程师根据设备状态判定出现故障的具体硬件；</w:t>
      </w:r>
    </w:p>
    <w:p w14:paraId="58381950" w14:textId="77777777" w:rsidR="00AD12CF" w:rsidRDefault="00000000">
      <w:pPr>
        <w:pStyle w:val="aff4"/>
        <w:ind w:firstLine="560"/>
      </w:pPr>
      <w:r>
        <w:rPr>
          <w:rFonts w:hint="eastAsia"/>
        </w:rPr>
        <w:t>3.</w:t>
      </w:r>
      <w:r>
        <w:rPr>
          <w:rFonts w:hint="eastAsia"/>
        </w:rPr>
        <w:t>服务工程师根据出现故障的硬件向相应的服务器硬件厂商报修；</w:t>
      </w:r>
    </w:p>
    <w:p w14:paraId="7B300094" w14:textId="77777777" w:rsidR="00AD12CF" w:rsidRDefault="00000000">
      <w:pPr>
        <w:pStyle w:val="aff4"/>
        <w:ind w:firstLine="560"/>
      </w:pPr>
      <w:r>
        <w:rPr>
          <w:rFonts w:hint="eastAsia"/>
        </w:rPr>
        <w:t>4.</w:t>
      </w:r>
      <w:r>
        <w:rPr>
          <w:rFonts w:hint="eastAsia"/>
        </w:rPr>
        <w:t>服务工程师跟踪硬件维修或更换进度，确保在较短时间维修或更换完毕；</w:t>
      </w:r>
    </w:p>
    <w:p w14:paraId="7B932AE4" w14:textId="77777777" w:rsidR="00AD12CF" w:rsidRDefault="00000000">
      <w:pPr>
        <w:pStyle w:val="aff4"/>
        <w:ind w:firstLine="560"/>
      </w:pPr>
      <w:r>
        <w:rPr>
          <w:rFonts w:hint="eastAsia"/>
        </w:rPr>
        <w:t>5.</w:t>
      </w:r>
      <w:r>
        <w:rPr>
          <w:rFonts w:hint="eastAsia"/>
        </w:rPr>
        <w:t>服务工程师在前端硬件维修或更换完毕后，进行半天的状态监测；</w:t>
      </w:r>
    </w:p>
    <w:p w14:paraId="57E17A37" w14:textId="77777777" w:rsidR="00AD12CF" w:rsidRDefault="00000000">
      <w:pPr>
        <w:pStyle w:val="aff4"/>
        <w:ind w:firstLine="560"/>
        <w:rPr>
          <w:i/>
          <w:iCs/>
          <w:color w:val="00B0F0"/>
        </w:rPr>
      </w:pPr>
      <w:r>
        <w:rPr>
          <w:rFonts w:hint="eastAsia"/>
        </w:rPr>
        <w:t>服务工程师在故障处理完毕后提交应急处理报告。</w:t>
      </w:r>
    </w:p>
    <w:p w14:paraId="001A86E5" w14:textId="77777777" w:rsidR="00AD12CF" w:rsidRDefault="00AD12CF">
      <w:pPr>
        <w:rPr>
          <w:lang w:val="zh-CN"/>
        </w:rPr>
      </w:pPr>
    </w:p>
    <w:p w14:paraId="14B5BCC9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25" w:name="_Toc9089"/>
      <w:r>
        <w:rPr>
          <w:rFonts w:hint="eastAsia"/>
          <w:lang w:val="zh-CN"/>
        </w:rPr>
        <w:t>故障等级划分及服务标准</w:t>
      </w:r>
      <w:bookmarkEnd w:id="25"/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2"/>
        <w:gridCol w:w="3968"/>
        <w:gridCol w:w="1963"/>
        <w:gridCol w:w="1963"/>
      </w:tblGrid>
      <w:tr w:rsidR="00AD12CF" w14:paraId="75E9E708" w14:textId="77777777">
        <w:trPr>
          <w:jc w:val="center"/>
        </w:trPr>
        <w:tc>
          <w:tcPr>
            <w:tcW w:w="641" w:type="pct"/>
            <w:vAlign w:val="center"/>
          </w:tcPr>
          <w:p w14:paraId="1B182A57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序号</w:t>
            </w:r>
          </w:p>
        </w:tc>
        <w:tc>
          <w:tcPr>
            <w:tcW w:w="2190" w:type="pct"/>
            <w:vAlign w:val="center"/>
          </w:tcPr>
          <w:p w14:paraId="091CF9BF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故障情况</w:t>
            </w:r>
          </w:p>
        </w:tc>
        <w:tc>
          <w:tcPr>
            <w:tcW w:w="1084" w:type="pct"/>
            <w:vAlign w:val="center"/>
          </w:tcPr>
          <w:p w14:paraId="37A5CB89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响应时间</w:t>
            </w:r>
          </w:p>
        </w:tc>
        <w:tc>
          <w:tcPr>
            <w:tcW w:w="1084" w:type="pct"/>
            <w:vAlign w:val="center"/>
          </w:tcPr>
          <w:p w14:paraId="6E7E149E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到场时间</w:t>
            </w:r>
          </w:p>
        </w:tc>
      </w:tr>
      <w:tr w:rsidR="00AD12CF" w14:paraId="5544DDB5" w14:textId="77777777">
        <w:trPr>
          <w:jc w:val="center"/>
        </w:trPr>
        <w:tc>
          <w:tcPr>
            <w:tcW w:w="641" w:type="pct"/>
            <w:vAlign w:val="center"/>
          </w:tcPr>
          <w:p w14:paraId="29512501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</w:t>
            </w:r>
          </w:p>
        </w:tc>
        <w:tc>
          <w:tcPr>
            <w:tcW w:w="2190" w:type="pct"/>
            <w:vAlign w:val="center"/>
          </w:tcPr>
          <w:p w14:paraId="29055E06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四级（轻微的故障）</w:t>
            </w:r>
          </w:p>
        </w:tc>
        <w:tc>
          <w:tcPr>
            <w:tcW w:w="1084" w:type="pct"/>
            <w:vAlign w:val="center"/>
          </w:tcPr>
          <w:p w14:paraId="4DF4CAAB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0</w:t>
            </w:r>
            <w:r>
              <w:rPr>
                <w:rFonts w:ascii="宋体" w:hAnsi="宋体" w:hint="eastAsia"/>
                <w:szCs w:val="28"/>
              </w:rPr>
              <w:t>分钟</w:t>
            </w:r>
          </w:p>
        </w:tc>
        <w:tc>
          <w:tcPr>
            <w:tcW w:w="1084" w:type="pct"/>
            <w:vAlign w:val="center"/>
          </w:tcPr>
          <w:p w14:paraId="430FEEB1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</w:t>
            </w:r>
            <w:r>
              <w:rPr>
                <w:rFonts w:ascii="宋体" w:hAnsi="宋体" w:hint="eastAsia"/>
                <w:szCs w:val="28"/>
              </w:rPr>
              <w:t>个小时</w:t>
            </w:r>
          </w:p>
        </w:tc>
      </w:tr>
      <w:tr w:rsidR="00AD12CF" w14:paraId="1C2909E3" w14:textId="77777777">
        <w:trPr>
          <w:jc w:val="center"/>
        </w:trPr>
        <w:tc>
          <w:tcPr>
            <w:tcW w:w="641" w:type="pct"/>
            <w:vAlign w:val="center"/>
          </w:tcPr>
          <w:p w14:paraId="4DFA47B0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</w:t>
            </w:r>
          </w:p>
        </w:tc>
        <w:tc>
          <w:tcPr>
            <w:tcW w:w="2190" w:type="pct"/>
            <w:vAlign w:val="center"/>
          </w:tcPr>
          <w:p w14:paraId="159D0A19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三级（限制性故障）</w:t>
            </w:r>
          </w:p>
        </w:tc>
        <w:tc>
          <w:tcPr>
            <w:tcW w:w="1084" w:type="pct"/>
            <w:vAlign w:val="center"/>
          </w:tcPr>
          <w:p w14:paraId="44992EC8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0</w:t>
            </w:r>
            <w:r>
              <w:rPr>
                <w:rFonts w:ascii="宋体" w:hAnsi="宋体" w:hint="eastAsia"/>
                <w:szCs w:val="28"/>
              </w:rPr>
              <w:t>分钟</w:t>
            </w:r>
          </w:p>
        </w:tc>
        <w:tc>
          <w:tcPr>
            <w:tcW w:w="1084" w:type="pct"/>
            <w:vAlign w:val="center"/>
          </w:tcPr>
          <w:p w14:paraId="43A4965B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</w:t>
            </w:r>
            <w:r>
              <w:rPr>
                <w:rFonts w:ascii="宋体" w:hAnsi="宋体" w:hint="eastAsia"/>
                <w:szCs w:val="28"/>
              </w:rPr>
              <w:t>个小时</w:t>
            </w:r>
          </w:p>
        </w:tc>
      </w:tr>
      <w:tr w:rsidR="00AD12CF" w14:paraId="740BD31C" w14:textId="77777777">
        <w:trPr>
          <w:jc w:val="center"/>
        </w:trPr>
        <w:tc>
          <w:tcPr>
            <w:tcW w:w="641" w:type="pct"/>
            <w:vAlign w:val="center"/>
          </w:tcPr>
          <w:p w14:paraId="6D6D015C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</w:t>
            </w:r>
          </w:p>
        </w:tc>
        <w:tc>
          <w:tcPr>
            <w:tcW w:w="2190" w:type="pct"/>
            <w:vAlign w:val="center"/>
          </w:tcPr>
          <w:p w14:paraId="09DA1399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二级（严重的故障）</w:t>
            </w:r>
          </w:p>
        </w:tc>
        <w:tc>
          <w:tcPr>
            <w:tcW w:w="1084" w:type="pct"/>
            <w:vAlign w:val="center"/>
          </w:tcPr>
          <w:p w14:paraId="0E2E7AB9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0</w:t>
            </w:r>
            <w:r>
              <w:rPr>
                <w:rFonts w:ascii="宋体" w:hAnsi="宋体" w:hint="eastAsia"/>
                <w:szCs w:val="28"/>
              </w:rPr>
              <w:t>分钟</w:t>
            </w:r>
          </w:p>
        </w:tc>
        <w:tc>
          <w:tcPr>
            <w:tcW w:w="1084" w:type="pct"/>
            <w:vAlign w:val="center"/>
          </w:tcPr>
          <w:p w14:paraId="2826D025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</w:t>
            </w:r>
            <w:r>
              <w:rPr>
                <w:rFonts w:ascii="宋体" w:hAnsi="宋体" w:hint="eastAsia"/>
                <w:szCs w:val="28"/>
              </w:rPr>
              <w:t>个小时</w:t>
            </w:r>
          </w:p>
        </w:tc>
      </w:tr>
      <w:tr w:rsidR="00AD12CF" w14:paraId="23F05BBB" w14:textId="77777777">
        <w:trPr>
          <w:jc w:val="center"/>
        </w:trPr>
        <w:tc>
          <w:tcPr>
            <w:tcW w:w="641" w:type="pct"/>
            <w:vAlign w:val="center"/>
          </w:tcPr>
          <w:p w14:paraId="04AED7CE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</w:t>
            </w:r>
          </w:p>
        </w:tc>
        <w:tc>
          <w:tcPr>
            <w:tcW w:w="2190" w:type="pct"/>
            <w:vAlign w:val="center"/>
          </w:tcPr>
          <w:p w14:paraId="4299AC6A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一级（紧急的故障）</w:t>
            </w:r>
          </w:p>
        </w:tc>
        <w:tc>
          <w:tcPr>
            <w:tcW w:w="1084" w:type="pct"/>
            <w:vAlign w:val="center"/>
          </w:tcPr>
          <w:p w14:paraId="1C78294A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0</w:t>
            </w:r>
            <w:r>
              <w:rPr>
                <w:rFonts w:ascii="宋体" w:hAnsi="宋体" w:hint="eastAsia"/>
                <w:szCs w:val="28"/>
              </w:rPr>
              <w:t>分钟</w:t>
            </w:r>
          </w:p>
        </w:tc>
        <w:tc>
          <w:tcPr>
            <w:tcW w:w="1084" w:type="pct"/>
            <w:vAlign w:val="center"/>
          </w:tcPr>
          <w:p w14:paraId="48D4BA00" w14:textId="77777777" w:rsidR="00AD12CF" w:rsidRDefault="00000000">
            <w:pPr>
              <w:spacing w:line="360" w:lineRule="auto"/>
              <w:jc w:val="center"/>
              <w:rPr>
                <w:rFonts w:ascii="宋体" w:hAnsi="宋体" w:hint="eastAsia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</w:t>
            </w:r>
            <w:r>
              <w:rPr>
                <w:rFonts w:ascii="宋体" w:hAnsi="宋体" w:hint="eastAsia"/>
                <w:szCs w:val="28"/>
              </w:rPr>
              <w:t>个小时</w:t>
            </w:r>
          </w:p>
        </w:tc>
      </w:tr>
    </w:tbl>
    <w:p w14:paraId="56FBE495" w14:textId="77777777" w:rsidR="00AD12CF" w:rsidRDefault="00000000">
      <w:pPr>
        <w:pStyle w:val="aff4"/>
        <w:ind w:firstLine="560"/>
      </w:pPr>
      <w:r>
        <w:rPr>
          <w:rFonts w:hint="eastAsia"/>
        </w:rPr>
        <w:t>注：一级（紧急的故障）：设备运行状态危急不能正常工作。</w:t>
      </w:r>
    </w:p>
    <w:p w14:paraId="187D0531" w14:textId="77777777" w:rsidR="00AD12CF" w:rsidRDefault="00000000">
      <w:pPr>
        <w:pStyle w:val="aff4"/>
        <w:ind w:firstLine="560"/>
      </w:pPr>
      <w:r>
        <w:rPr>
          <w:rFonts w:hint="eastAsia"/>
        </w:rPr>
        <w:t>二级（严重的故障）：设备出现故障仍能运行，但功能被严重削弱。</w:t>
      </w:r>
    </w:p>
    <w:p w14:paraId="0F3CF335" w14:textId="77777777" w:rsidR="00AD12CF" w:rsidRDefault="00000000">
      <w:pPr>
        <w:pStyle w:val="aff4"/>
        <w:ind w:firstLine="560"/>
      </w:pPr>
      <w:r>
        <w:rPr>
          <w:rFonts w:hint="eastAsia"/>
        </w:rPr>
        <w:t>三级（限制性故障）：一般设备或线路故障。</w:t>
      </w:r>
    </w:p>
    <w:p w14:paraId="304AF9E4" w14:textId="77777777" w:rsidR="00AD12CF" w:rsidRDefault="00000000">
      <w:pPr>
        <w:pStyle w:val="aff4"/>
        <w:ind w:firstLine="560"/>
      </w:pPr>
      <w:r>
        <w:rPr>
          <w:rFonts w:hint="eastAsia"/>
        </w:rPr>
        <w:t>四级（轻微的故障）：正确的操作可预防发生故障。</w:t>
      </w:r>
    </w:p>
    <w:p w14:paraId="47617E2A" w14:textId="77777777" w:rsidR="00AD12CF" w:rsidRDefault="00000000">
      <w:pPr>
        <w:pStyle w:val="aff4"/>
        <w:ind w:firstLine="560"/>
      </w:pPr>
      <w:r>
        <w:rPr>
          <w:rFonts w:hint="eastAsia"/>
        </w:rPr>
        <w:t>因客观因素无法解决的</w:t>
      </w:r>
      <w:r>
        <w:rPr>
          <w:rFonts w:hint="eastAsia"/>
        </w:rPr>
        <w:t>,</w:t>
      </w:r>
      <w:r>
        <w:rPr>
          <w:rFonts w:hint="eastAsia"/>
        </w:rPr>
        <w:t>应设有专门的维修备用机</w:t>
      </w:r>
      <w:r>
        <w:rPr>
          <w:rFonts w:hint="eastAsia"/>
        </w:rPr>
        <w:t>,</w:t>
      </w:r>
      <w:r>
        <w:rPr>
          <w:rFonts w:hint="eastAsia"/>
        </w:rPr>
        <w:t>万一出现不能当场排除的硬件故障时</w:t>
      </w:r>
      <w:r>
        <w:rPr>
          <w:rFonts w:hint="eastAsia"/>
        </w:rPr>
        <w:t>,</w:t>
      </w:r>
      <w:r>
        <w:rPr>
          <w:rFonts w:hint="eastAsia"/>
        </w:rPr>
        <w:t>用不低于故障机配置的周转机供用户使用。</w:t>
      </w:r>
    </w:p>
    <w:p w14:paraId="0231DF0A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26" w:name="_Toc27356"/>
      <w:r>
        <w:rPr>
          <w:rFonts w:hint="eastAsia"/>
          <w:lang w:val="zh-CN"/>
        </w:rPr>
        <w:t>考核办法</w:t>
      </w:r>
      <w:bookmarkEnd w:id="26"/>
    </w:p>
    <w:p w14:paraId="4E462493" w14:textId="77777777" w:rsidR="00AD12CF" w:rsidRDefault="00000000">
      <w:pPr>
        <w:pStyle w:val="aff4"/>
        <w:ind w:firstLine="560"/>
      </w:pPr>
      <w:r>
        <w:rPr>
          <w:rFonts w:hint="eastAsia"/>
        </w:rPr>
        <w:t>为了保证本次维护工作顺利高效的进行，根据本项目的维护特点，将维</w:t>
      </w:r>
      <w:r>
        <w:rPr>
          <w:rFonts w:hint="eastAsia"/>
        </w:rPr>
        <w:lastRenderedPageBreak/>
        <w:t>护金额纳入维护考核，并依据考核结果，按合同约定结付维护金额。整个维护项目分为如下几个部分进行考核：</w:t>
      </w:r>
    </w:p>
    <w:p w14:paraId="73F6001B" w14:textId="77777777" w:rsidR="00AD12CF" w:rsidRDefault="00000000">
      <w:pPr>
        <w:pStyle w:val="aff4"/>
        <w:ind w:firstLine="560"/>
      </w:pPr>
      <w:r>
        <w:rPr>
          <w:rFonts w:hint="eastAsia"/>
        </w:rPr>
        <w:t>1</w:t>
      </w:r>
      <w:r>
        <w:rPr>
          <w:rFonts w:hint="eastAsia"/>
        </w:rPr>
        <w:t>）设备故障的维护考核；</w:t>
      </w:r>
    </w:p>
    <w:p w14:paraId="3F6F0172" w14:textId="77777777" w:rsidR="00AD12CF" w:rsidRDefault="00000000">
      <w:pPr>
        <w:pStyle w:val="aff4"/>
        <w:ind w:firstLine="560"/>
      </w:pPr>
      <w:r>
        <w:rPr>
          <w:rFonts w:hint="eastAsia"/>
        </w:rPr>
        <w:t>2</w:t>
      </w:r>
      <w:r>
        <w:rPr>
          <w:rFonts w:hint="eastAsia"/>
        </w:rPr>
        <w:t>）响应处置速度的维护考核</w:t>
      </w:r>
      <w:r>
        <w:rPr>
          <w:rFonts w:hint="eastAsia"/>
        </w:rPr>
        <w:t xml:space="preserve"> </w:t>
      </w:r>
      <w:r>
        <w:rPr>
          <w:rFonts w:hint="eastAsia"/>
        </w:rPr>
        <w:t>；</w:t>
      </w:r>
    </w:p>
    <w:p w14:paraId="20975326" w14:textId="77777777" w:rsidR="00AD12CF" w:rsidRDefault="00000000">
      <w:pPr>
        <w:pStyle w:val="aff4"/>
        <w:ind w:firstLine="560"/>
      </w:pPr>
      <w:r>
        <w:rPr>
          <w:rFonts w:hint="eastAsia"/>
        </w:rPr>
        <w:t>3</w:t>
      </w:r>
      <w:r>
        <w:rPr>
          <w:rFonts w:hint="eastAsia"/>
        </w:rPr>
        <w:t>）人员配备的维护考核</w:t>
      </w:r>
      <w:r>
        <w:rPr>
          <w:rFonts w:hint="eastAsia"/>
        </w:rPr>
        <w:t xml:space="preserve"> </w:t>
      </w:r>
      <w:r>
        <w:rPr>
          <w:rFonts w:hint="eastAsia"/>
        </w:rPr>
        <w:t>；</w:t>
      </w:r>
    </w:p>
    <w:p w14:paraId="685D9F63" w14:textId="77777777" w:rsidR="00AD12CF" w:rsidRDefault="00000000">
      <w:pPr>
        <w:pStyle w:val="aff4"/>
        <w:ind w:firstLine="560"/>
      </w:pPr>
      <w:r>
        <w:rPr>
          <w:rFonts w:hint="eastAsia"/>
        </w:rPr>
        <w:t>4</w:t>
      </w:r>
      <w:r>
        <w:rPr>
          <w:rFonts w:hint="eastAsia"/>
        </w:rPr>
        <w:t>）日常保养的维护考核</w:t>
      </w:r>
      <w:r>
        <w:rPr>
          <w:rFonts w:hint="eastAsia"/>
        </w:rPr>
        <w:t xml:space="preserve"> </w:t>
      </w:r>
      <w:r>
        <w:rPr>
          <w:rFonts w:hint="eastAsia"/>
        </w:rPr>
        <w:t>；</w:t>
      </w:r>
    </w:p>
    <w:p w14:paraId="6AB876D9" w14:textId="77777777" w:rsidR="00AD12CF" w:rsidRDefault="00000000">
      <w:pPr>
        <w:pStyle w:val="aff4"/>
        <w:ind w:firstLine="560"/>
      </w:pPr>
      <w:r>
        <w:rPr>
          <w:rFonts w:hint="eastAsia"/>
        </w:rPr>
        <w:t>5</w:t>
      </w:r>
      <w:r>
        <w:rPr>
          <w:rFonts w:hint="eastAsia"/>
        </w:rPr>
        <w:t>）备件的维护考核；</w:t>
      </w:r>
    </w:p>
    <w:p w14:paraId="41B45386" w14:textId="77777777" w:rsidR="00AD12CF" w:rsidRDefault="00AD12CF"/>
    <w:p w14:paraId="3DF51CB6" w14:textId="77777777" w:rsidR="00AD12CF" w:rsidRDefault="00000000">
      <w:pPr>
        <w:pStyle w:val="3"/>
        <w:spacing w:before="120" w:after="120"/>
      </w:pPr>
      <w:bookmarkStart w:id="27" w:name="_Toc19894"/>
      <w:bookmarkStart w:id="28" w:name="_Toc30359"/>
      <w:bookmarkStart w:id="29" w:name="_Toc11965"/>
      <w:r>
        <w:rPr>
          <w:rFonts w:hint="eastAsia"/>
        </w:rPr>
        <w:t>考核依据</w:t>
      </w:r>
      <w:bookmarkEnd w:id="27"/>
      <w:bookmarkEnd w:id="28"/>
      <w:bookmarkEnd w:id="29"/>
    </w:p>
    <w:p w14:paraId="7F5B5492" w14:textId="77777777" w:rsidR="00AD12CF" w:rsidRDefault="00000000">
      <w:pPr>
        <w:pStyle w:val="aff4"/>
        <w:ind w:firstLine="560"/>
      </w:pPr>
      <w:r>
        <w:rPr>
          <w:rFonts w:hint="eastAsia"/>
        </w:rPr>
        <w:t>A</w:t>
      </w:r>
      <w:r>
        <w:rPr>
          <w:rFonts w:hint="eastAsia"/>
        </w:rPr>
        <w:t>、系统使用方的故障申告必须有文字记录，必须对故障发生的时间、故障情况、处理措施、值班人员等进行祥实记录。</w:t>
      </w:r>
    </w:p>
    <w:p w14:paraId="6DC858CD" w14:textId="77777777" w:rsidR="00AD12CF" w:rsidRDefault="00000000">
      <w:pPr>
        <w:pStyle w:val="aff4"/>
        <w:ind w:firstLine="560"/>
      </w:pPr>
      <w:r>
        <w:rPr>
          <w:rFonts w:hint="eastAsia"/>
        </w:rPr>
        <w:t>B</w:t>
      </w:r>
      <w:r>
        <w:rPr>
          <w:rFonts w:hint="eastAsia"/>
        </w:rPr>
        <w:t>、维护工程师每次的故障处理，必须由系统使用方值班人员与维护工程师双方签字确认。</w:t>
      </w:r>
    </w:p>
    <w:p w14:paraId="3A03A2BD" w14:textId="77777777" w:rsidR="00AD12CF" w:rsidRDefault="00000000">
      <w:pPr>
        <w:pStyle w:val="aff4"/>
        <w:ind w:firstLine="560"/>
      </w:pPr>
      <w:r>
        <w:rPr>
          <w:rFonts w:hint="eastAsia"/>
        </w:rPr>
        <w:t>C</w:t>
      </w:r>
      <w:r>
        <w:rPr>
          <w:rFonts w:hint="eastAsia"/>
        </w:rPr>
        <w:t>、系统的正常维护遵守投标时的维护响应及处理承诺。</w:t>
      </w:r>
    </w:p>
    <w:p w14:paraId="388706A6" w14:textId="77777777" w:rsidR="00AD12CF" w:rsidRDefault="00000000">
      <w:pPr>
        <w:pStyle w:val="3"/>
        <w:spacing w:before="120" w:after="120"/>
      </w:pPr>
      <w:bookmarkStart w:id="30" w:name="_Toc4171"/>
      <w:bookmarkStart w:id="31" w:name="_Toc8526"/>
      <w:bookmarkStart w:id="32" w:name="_Toc15858"/>
      <w:r>
        <w:rPr>
          <w:rFonts w:hint="eastAsia"/>
        </w:rPr>
        <w:t>考核方式</w:t>
      </w:r>
      <w:bookmarkEnd w:id="30"/>
      <w:bookmarkEnd w:id="31"/>
      <w:bookmarkEnd w:id="32"/>
    </w:p>
    <w:p w14:paraId="2F16EDEA" w14:textId="77777777" w:rsidR="00AD12CF" w:rsidRDefault="00000000">
      <w:pPr>
        <w:pStyle w:val="aff4"/>
        <w:ind w:firstLine="560"/>
      </w:pPr>
      <w:r>
        <w:rPr>
          <w:rFonts w:hint="eastAsia"/>
        </w:rPr>
        <w:t>系统维护考核采用积分制进行考核，由各派出所进行考核评分。</w:t>
      </w:r>
    </w:p>
    <w:p w14:paraId="1DB1FB28" w14:textId="77777777" w:rsidR="00AD12CF" w:rsidRDefault="00000000">
      <w:pPr>
        <w:pStyle w:val="aff4"/>
        <w:ind w:firstLine="560"/>
      </w:pPr>
      <w:r>
        <w:rPr>
          <w:rFonts w:hint="eastAsia"/>
        </w:rPr>
        <w:t>1</w:t>
      </w:r>
      <w:r>
        <w:rPr>
          <w:rFonts w:hint="eastAsia"/>
        </w:rPr>
        <w:t>、设备完好率每天巡检一次，年度得分取平均分。其他考项按次累加。</w:t>
      </w:r>
    </w:p>
    <w:p w14:paraId="4FFCFC81" w14:textId="77777777" w:rsidR="00AD12CF" w:rsidRDefault="00000000">
      <w:pPr>
        <w:pStyle w:val="aff4"/>
        <w:ind w:firstLine="560"/>
      </w:pPr>
      <w:r>
        <w:rPr>
          <w:rFonts w:hint="eastAsia"/>
        </w:rPr>
        <w:t>2</w:t>
      </w:r>
      <w:r>
        <w:rPr>
          <w:rFonts w:hint="eastAsia"/>
        </w:rPr>
        <w:t>、年底考核得分</w:t>
      </w:r>
      <w:r>
        <w:rPr>
          <w:rFonts w:hint="eastAsia"/>
        </w:rPr>
        <w:t>90</w:t>
      </w:r>
      <w:r>
        <w:rPr>
          <w:rFonts w:hint="eastAsia"/>
        </w:rPr>
        <w:t>（含）分以上，全额支付，</w:t>
      </w:r>
      <w:r>
        <w:rPr>
          <w:rFonts w:hint="eastAsia"/>
        </w:rPr>
        <w:t>90</w:t>
      </w:r>
      <w:r>
        <w:rPr>
          <w:rFonts w:hint="eastAsia"/>
        </w:rPr>
        <w:t>分到</w:t>
      </w:r>
      <w:r>
        <w:rPr>
          <w:rFonts w:hint="eastAsia"/>
        </w:rPr>
        <w:t>60</w:t>
      </w:r>
      <w:r>
        <w:rPr>
          <w:rFonts w:hint="eastAsia"/>
        </w:rPr>
        <w:t>（含）分按照考核得分比例支付维护费，考核得分</w:t>
      </w:r>
      <w:r>
        <w:rPr>
          <w:rFonts w:hint="eastAsia"/>
        </w:rPr>
        <w:t>60</w:t>
      </w:r>
      <w:r>
        <w:rPr>
          <w:rFonts w:hint="eastAsia"/>
        </w:rPr>
        <w:t>分以下，甲方有权提前终止合同，不支付剩余款项。</w:t>
      </w:r>
    </w:p>
    <w:p w14:paraId="376FCBF0" w14:textId="77777777" w:rsidR="00AD12CF" w:rsidRDefault="00AD12CF"/>
    <w:p w14:paraId="56EF7F51" w14:textId="77777777" w:rsidR="00AD12CF" w:rsidRDefault="00000000">
      <w:r>
        <w:rPr>
          <w:rFonts w:hint="eastAsia"/>
        </w:rPr>
        <w:t>考核标准如下：</w:t>
      </w:r>
    </w:p>
    <w:tbl>
      <w:tblPr>
        <w:tblW w:w="4998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1976"/>
        <w:gridCol w:w="5376"/>
        <w:gridCol w:w="852"/>
      </w:tblGrid>
      <w:tr w:rsidR="00AD12CF" w14:paraId="619A0738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3CF42B0E" w14:textId="77777777" w:rsidR="00AD12CF" w:rsidRDefault="00000000">
            <w:pPr>
              <w:spacing w:line="360" w:lineRule="auto"/>
              <w:jc w:val="center"/>
              <w:rPr>
                <w:b/>
                <w:bCs/>
                <w:sz w:val="22"/>
              </w:rPr>
            </w:pPr>
            <w:r>
              <w:rPr>
                <w:rFonts w:hint="eastAsia"/>
                <w:b/>
                <w:bCs/>
                <w:sz w:val="22"/>
              </w:rPr>
              <w:t>序号</w:t>
            </w:r>
          </w:p>
        </w:tc>
        <w:tc>
          <w:tcPr>
            <w:tcW w:w="1001" w:type="pct"/>
            <w:noWrap/>
            <w:vAlign w:val="center"/>
          </w:tcPr>
          <w:p w14:paraId="7E248FC0" w14:textId="77777777" w:rsidR="00AD12CF" w:rsidRDefault="00000000">
            <w:pPr>
              <w:spacing w:line="360" w:lineRule="auto"/>
              <w:jc w:val="center"/>
              <w:rPr>
                <w:b/>
                <w:bCs/>
                <w:sz w:val="22"/>
              </w:rPr>
            </w:pPr>
            <w:r>
              <w:rPr>
                <w:rFonts w:hint="eastAsia"/>
                <w:b/>
                <w:bCs/>
                <w:sz w:val="22"/>
              </w:rPr>
              <w:t>考核项目</w:t>
            </w:r>
          </w:p>
        </w:tc>
        <w:tc>
          <w:tcPr>
            <w:tcW w:w="2996" w:type="pct"/>
            <w:noWrap/>
            <w:vAlign w:val="center"/>
          </w:tcPr>
          <w:p w14:paraId="5BABA685" w14:textId="77777777" w:rsidR="00AD12CF" w:rsidRDefault="00000000">
            <w:pPr>
              <w:spacing w:line="360" w:lineRule="auto"/>
              <w:jc w:val="center"/>
              <w:rPr>
                <w:b/>
                <w:bCs/>
                <w:sz w:val="22"/>
              </w:rPr>
            </w:pPr>
            <w:r>
              <w:rPr>
                <w:rFonts w:hint="eastAsia"/>
                <w:b/>
                <w:bCs/>
                <w:sz w:val="22"/>
              </w:rPr>
              <w:t>考核标准</w:t>
            </w:r>
          </w:p>
        </w:tc>
        <w:tc>
          <w:tcPr>
            <w:tcW w:w="500" w:type="pct"/>
            <w:noWrap/>
            <w:vAlign w:val="center"/>
          </w:tcPr>
          <w:p w14:paraId="63201A33" w14:textId="77777777" w:rsidR="00AD12CF" w:rsidRDefault="00000000">
            <w:pPr>
              <w:spacing w:line="360" w:lineRule="auto"/>
              <w:jc w:val="center"/>
              <w:rPr>
                <w:b/>
                <w:bCs/>
                <w:sz w:val="22"/>
              </w:rPr>
            </w:pPr>
            <w:r>
              <w:rPr>
                <w:rFonts w:hint="eastAsia"/>
                <w:b/>
                <w:bCs/>
                <w:sz w:val="22"/>
              </w:rPr>
              <w:t>分值</w:t>
            </w:r>
          </w:p>
        </w:tc>
      </w:tr>
      <w:tr w:rsidR="00AD12CF" w14:paraId="21AB0E6D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6D13D060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lastRenderedPageBreak/>
              <w:t>1</w:t>
            </w:r>
          </w:p>
        </w:tc>
        <w:tc>
          <w:tcPr>
            <w:tcW w:w="1001" w:type="pct"/>
            <w:noWrap/>
            <w:vAlign w:val="center"/>
          </w:tcPr>
          <w:p w14:paraId="2C2DD555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设备完好率</w:t>
            </w:r>
          </w:p>
        </w:tc>
        <w:tc>
          <w:tcPr>
            <w:tcW w:w="2996" w:type="pct"/>
            <w:vAlign w:val="center"/>
          </w:tcPr>
          <w:p w14:paraId="755DEB6D" w14:textId="77777777" w:rsidR="00AD12CF" w:rsidRDefault="00000000"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平台自检监控在线率低于</w:t>
            </w:r>
            <w:r>
              <w:rPr>
                <w:rFonts w:hint="eastAsia"/>
                <w:sz w:val="22"/>
              </w:rPr>
              <w:t>98%</w:t>
            </w:r>
            <w:r>
              <w:rPr>
                <w:rFonts w:hint="eastAsia"/>
                <w:sz w:val="22"/>
              </w:rPr>
              <w:t>的，每低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个百分点扣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分，每高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个百分点加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2F1DB4BA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9</w:t>
            </w:r>
          </w:p>
        </w:tc>
      </w:tr>
      <w:tr w:rsidR="00AD12CF" w14:paraId="48D905EC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3A5530AF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2</w:t>
            </w:r>
          </w:p>
        </w:tc>
        <w:tc>
          <w:tcPr>
            <w:tcW w:w="1001" w:type="pct"/>
            <w:noWrap/>
            <w:vAlign w:val="center"/>
          </w:tcPr>
          <w:p w14:paraId="71396F2E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响应处置速度</w:t>
            </w:r>
          </w:p>
        </w:tc>
        <w:tc>
          <w:tcPr>
            <w:tcW w:w="2996" w:type="pct"/>
            <w:vAlign w:val="center"/>
          </w:tcPr>
          <w:p w14:paraId="436B2E19" w14:textId="77777777" w:rsidR="00AD12CF" w:rsidRDefault="00000000"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根据不同故障等级，在规定时间内未响应或未维修完成的一次扣</w:t>
            </w:r>
            <w:r>
              <w:rPr>
                <w:rFonts w:hint="eastAsia"/>
                <w:sz w:val="22"/>
              </w:rPr>
              <w:t>0.5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01D44EA0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30</w:t>
            </w:r>
          </w:p>
        </w:tc>
      </w:tr>
      <w:tr w:rsidR="00AD12CF" w14:paraId="727BAAEC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48C5189C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3</w:t>
            </w:r>
          </w:p>
        </w:tc>
        <w:tc>
          <w:tcPr>
            <w:tcW w:w="1001" w:type="pct"/>
            <w:noWrap/>
            <w:vAlign w:val="center"/>
          </w:tcPr>
          <w:p w14:paraId="4C4DFC67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定期巡检</w:t>
            </w:r>
          </w:p>
        </w:tc>
        <w:tc>
          <w:tcPr>
            <w:tcW w:w="2996" w:type="pct"/>
            <w:vAlign w:val="center"/>
          </w:tcPr>
          <w:p w14:paraId="66D8CC30" w14:textId="77777777" w:rsidR="00AD12CF" w:rsidRDefault="00000000">
            <w:pPr>
              <w:spacing w:line="360" w:lineRule="auto"/>
              <w:rPr>
                <w:rFonts w:eastAsia="宋体"/>
                <w:sz w:val="22"/>
              </w:rPr>
            </w:pPr>
            <w:r>
              <w:rPr>
                <w:rFonts w:hint="eastAsia"/>
                <w:sz w:val="22"/>
              </w:rPr>
              <w:t>定期对维保设备进行巡检，保障设备功能完好可用，未完成的，每次扣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261E464C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0</w:t>
            </w:r>
          </w:p>
        </w:tc>
      </w:tr>
      <w:tr w:rsidR="00AD12CF" w14:paraId="6F6C9E53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0D590D5C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4</w:t>
            </w:r>
          </w:p>
        </w:tc>
        <w:tc>
          <w:tcPr>
            <w:tcW w:w="1001" w:type="pct"/>
            <w:vAlign w:val="center"/>
          </w:tcPr>
          <w:p w14:paraId="2C622C02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机房设备保养、前端设备清洁</w:t>
            </w:r>
          </w:p>
        </w:tc>
        <w:tc>
          <w:tcPr>
            <w:tcW w:w="2996" w:type="pct"/>
            <w:vAlign w:val="center"/>
          </w:tcPr>
          <w:p w14:paraId="4D3F1B4C" w14:textId="77777777" w:rsidR="00AD12CF" w:rsidRDefault="00000000">
            <w:pPr>
              <w:spacing w:line="360" w:lineRule="auto"/>
              <w:rPr>
                <w:rFonts w:eastAsia="宋体"/>
                <w:sz w:val="22"/>
              </w:rPr>
            </w:pPr>
            <w:r>
              <w:rPr>
                <w:rFonts w:hint="eastAsia"/>
                <w:sz w:val="22"/>
              </w:rPr>
              <w:t>前端设备、机房设备每月保养清洁一次。未完成的，每次扣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090712E5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2</w:t>
            </w:r>
          </w:p>
        </w:tc>
      </w:tr>
      <w:tr w:rsidR="00AD12CF" w14:paraId="3FA48CF6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3502CCC4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5</w:t>
            </w:r>
          </w:p>
        </w:tc>
        <w:tc>
          <w:tcPr>
            <w:tcW w:w="1001" w:type="pct"/>
            <w:noWrap/>
            <w:vAlign w:val="center"/>
          </w:tcPr>
          <w:p w14:paraId="4776435C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信息安全</w:t>
            </w:r>
          </w:p>
        </w:tc>
        <w:tc>
          <w:tcPr>
            <w:tcW w:w="2996" w:type="pct"/>
            <w:vAlign w:val="center"/>
          </w:tcPr>
          <w:p w14:paraId="1F02F731" w14:textId="77777777" w:rsidR="00AD12CF" w:rsidRDefault="00000000">
            <w:pPr>
              <w:spacing w:line="360" w:lineRule="auto"/>
              <w:rPr>
                <w:rFonts w:eastAsia="宋体"/>
                <w:sz w:val="22"/>
              </w:rPr>
            </w:pPr>
            <w:r>
              <w:rPr>
                <w:rFonts w:hint="eastAsia"/>
                <w:sz w:val="22"/>
              </w:rPr>
              <w:t>未遵守保密条款，泄露视频、图像等公安保密信息的，一次扣</w:t>
            </w:r>
            <w:r>
              <w:rPr>
                <w:rFonts w:hint="eastAsia"/>
                <w:sz w:val="22"/>
              </w:rPr>
              <w:t>5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4FD1D350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0</w:t>
            </w:r>
          </w:p>
        </w:tc>
      </w:tr>
      <w:tr w:rsidR="00AD12CF" w14:paraId="2766B00E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26C09E99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6</w:t>
            </w:r>
          </w:p>
        </w:tc>
        <w:tc>
          <w:tcPr>
            <w:tcW w:w="1001" w:type="pct"/>
            <w:noWrap/>
            <w:vAlign w:val="center"/>
          </w:tcPr>
          <w:p w14:paraId="46911645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备件情况</w:t>
            </w:r>
          </w:p>
        </w:tc>
        <w:tc>
          <w:tcPr>
            <w:tcW w:w="2996" w:type="pct"/>
            <w:vAlign w:val="center"/>
          </w:tcPr>
          <w:p w14:paraId="471021DE" w14:textId="77777777" w:rsidR="00AD12CF" w:rsidRDefault="00000000">
            <w:pPr>
              <w:spacing w:line="360" w:lineRule="auto"/>
              <w:rPr>
                <w:rFonts w:eastAsia="宋体"/>
                <w:sz w:val="22"/>
              </w:rPr>
            </w:pPr>
            <w:r>
              <w:rPr>
                <w:rFonts w:hint="eastAsia"/>
                <w:sz w:val="22"/>
              </w:rPr>
              <w:t>出现一次无备件替代情况，</w:t>
            </w:r>
            <w:bookmarkStart w:id="33" w:name="OLE_LINK2"/>
            <w:r>
              <w:rPr>
                <w:rFonts w:hint="eastAsia"/>
                <w:sz w:val="22"/>
              </w:rPr>
              <w:t>扣</w:t>
            </w:r>
            <w:bookmarkEnd w:id="33"/>
            <w:r>
              <w:rPr>
                <w:rFonts w:hint="eastAsia"/>
                <w:sz w:val="22"/>
              </w:rPr>
              <w:t>3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50F02275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9</w:t>
            </w:r>
          </w:p>
        </w:tc>
      </w:tr>
      <w:tr w:rsidR="00AD12CF" w14:paraId="441615D1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297CE2DA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7</w:t>
            </w:r>
          </w:p>
        </w:tc>
        <w:tc>
          <w:tcPr>
            <w:tcW w:w="1001" w:type="pct"/>
            <w:noWrap/>
            <w:vAlign w:val="center"/>
          </w:tcPr>
          <w:p w14:paraId="37178FE6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客户满意度</w:t>
            </w:r>
          </w:p>
        </w:tc>
        <w:tc>
          <w:tcPr>
            <w:tcW w:w="2996" w:type="pct"/>
            <w:vAlign w:val="center"/>
          </w:tcPr>
          <w:p w14:paraId="1DF84811" w14:textId="77777777" w:rsidR="00AD12CF" w:rsidRDefault="00000000"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接到派出所投诉，查证属实的，一次扣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58F18206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0</w:t>
            </w:r>
          </w:p>
        </w:tc>
      </w:tr>
      <w:tr w:rsidR="00AD12CF" w14:paraId="29EBEDDF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1E4FD383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8</w:t>
            </w:r>
          </w:p>
        </w:tc>
        <w:tc>
          <w:tcPr>
            <w:tcW w:w="1001" w:type="pct"/>
            <w:noWrap/>
            <w:vAlign w:val="center"/>
          </w:tcPr>
          <w:p w14:paraId="7772013C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公安重大活动保障</w:t>
            </w:r>
          </w:p>
        </w:tc>
        <w:tc>
          <w:tcPr>
            <w:tcW w:w="2996" w:type="pct"/>
            <w:vAlign w:val="center"/>
          </w:tcPr>
          <w:p w14:paraId="6BA640EC" w14:textId="77777777" w:rsidR="00AD12CF" w:rsidRDefault="00000000">
            <w:pPr>
              <w:spacing w:line="360" w:lineRule="auto"/>
              <w:rPr>
                <w:rFonts w:eastAsia="宋体"/>
                <w:sz w:val="22"/>
              </w:rPr>
            </w:pPr>
            <w:r>
              <w:rPr>
                <w:rFonts w:hint="eastAsia"/>
                <w:sz w:val="22"/>
              </w:rPr>
              <w:t>顺利保障开发区重大活动，一次加</w:t>
            </w:r>
            <w:r>
              <w:rPr>
                <w:rFonts w:hint="eastAsia"/>
                <w:sz w:val="22"/>
              </w:rPr>
              <w:t>1</w:t>
            </w:r>
            <w:r>
              <w:rPr>
                <w:rFonts w:hint="eastAsia"/>
                <w:sz w:val="22"/>
              </w:rPr>
              <w:t>分，最高</w:t>
            </w:r>
            <w:r>
              <w:rPr>
                <w:rFonts w:hint="eastAsia"/>
                <w:sz w:val="22"/>
              </w:rPr>
              <w:t>5</w:t>
            </w:r>
            <w:r>
              <w:rPr>
                <w:rFonts w:hint="eastAsia"/>
                <w:sz w:val="22"/>
              </w:rPr>
              <w:t>分。</w:t>
            </w:r>
          </w:p>
        </w:tc>
        <w:tc>
          <w:tcPr>
            <w:tcW w:w="500" w:type="pct"/>
            <w:noWrap/>
            <w:vAlign w:val="center"/>
          </w:tcPr>
          <w:p w14:paraId="64158DC0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　</w:t>
            </w:r>
          </w:p>
        </w:tc>
      </w:tr>
      <w:tr w:rsidR="00AD12CF" w14:paraId="3ED6963A" w14:textId="77777777">
        <w:trPr>
          <w:trHeight w:val="1005"/>
          <w:jc w:val="center"/>
        </w:trPr>
        <w:tc>
          <w:tcPr>
            <w:tcW w:w="500" w:type="pct"/>
            <w:noWrap/>
            <w:vAlign w:val="center"/>
          </w:tcPr>
          <w:p w14:paraId="5B1145CC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　</w:t>
            </w:r>
          </w:p>
        </w:tc>
        <w:tc>
          <w:tcPr>
            <w:tcW w:w="1001" w:type="pct"/>
            <w:noWrap/>
            <w:vAlign w:val="center"/>
          </w:tcPr>
          <w:p w14:paraId="40AF8F62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合计</w:t>
            </w:r>
          </w:p>
        </w:tc>
        <w:tc>
          <w:tcPr>
            <w:tcW w:w="2996" w:type="pct"/>
            <w:noWrap/>
            <w:vAlign w:val="center"/>
          </w:tcPr>
          <w:p w14:paraId="2A1C6823" w14:textId="77777777" w:rsidR="00AD12CF" w:rsidRDefault="00000000"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 xml:space="preserve">　</w:t>
            </w:r>
          </w:p>
        </w:tc>
        <w:tc>
          <w:tcPr>
            <w:tcW w:w="500" w:type="pct"/>
            <w:noWrap/>
            <w:vAlign w:val="center"/>
          </w:tcPr>
          <w:p w14:paraId="1ED3CFC6" w14:textId="77777777" w:rsidR="00AD12CF" w:rsidRDefault="00000000">
            <w:pPr>
              <w:spacing w:line="360" w:lineRule="auto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100</w:t>
            </w:r>
          </w:p>
        </w:tc>
      </w:tr>
    </w:tbl>
    <w:p w14:paraId="494E0ADB" w14:textId="77777777" w:rsidR="00AD12CF" w:rsidRDefault="00AD12CF"/>
    <w:p w14:paraId="520360F4" w14:textId="77777777" w:rsidR="00AD12CF" w:rsidRDefault="00AD12CF">
      <w:pPr>
        <w:rPr>
          <w:lang w:val="zh-CN"/>
        </w:rPr>
      </w:pPr>
    </w:p>
    <w:p w14:paraId="66AB51F8" w14:textId="6C56A8DE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34" w:name="_Toc17847"/>
      <w:r>
        <w:rPr>
          <w:rFonts w:hint="eastAsia"/>
          <w:lang w:val="zh-CN"/>
        </w:rPr>
        <w:t>备品备件库</w:t>
      </w:r>
      <w:bookmarkEnd w:id="34"/>
    </w:p>
    <w:tbl>
      <w:tblPr>
        <w:tblW w:w="9193" w:type="dxa"/>
        <w:jc w:val="center"/>
        <w:tblLayout w:type="fixed"/>
        <w:tblLook w:val="04A0" w:firstRow="1" w:lastRow="0" w:firstColumn="1" w:lastColumn="0" w:noHBand="0" w:noVBand="1"/>
      </w:tblPr>
      <w:tblGrid>
        <w:gridCol w:w="1014"/>
        <w:gridCol w:w="2204"/>
        <w:gridCol w:w="1197"/>
        <w:gridCol w:w="2750"/>
        <w:gridCol w:w="1014"/>
        <w:gridCol w:w="1014"/>
      </w:tblGrid>
      <w:tr w:rsidR="00AD12CF" w14:paraId="6498CACE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7495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序号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9533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设备名称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E61C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品牌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D7BB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型号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2E5F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单位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134D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1"/>
                <w:szCs w:val="21"/>
                <w:lang w:bidi="ar"/>
              </w:rPr>
              <w:t>备品备件数量</w:t>
            </w:r>
          </w:p>
        </w:tc>
      </w:tr>
      <w:tr w:rsidR="00AD12CF" w14:paraId="43219DE9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A927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5F9A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400万沿街筒型摄像机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AE5C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海康威视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2ECBE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DS-2CD7T47XWD-BD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5244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台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1210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</w:tr>
      <w:tr w:rsidR="00AD12CF" w14:paraId="23774B75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BB3C6B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2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DC2B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高空瞭望摄像机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7835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海康威视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98ECC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DS-2DF8440XYZ-BD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C03D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台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0CBB3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5</w:t>
            </w:r>
          </w:p>
        </w:tc>
      </w:tr>
      <w:tr w:rsidR="00AD12CF" w14:paraId="1CE54833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9681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3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F2D5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400万球形摄像机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F967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海康威视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01FC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iDS-2DE7423XYZ-BD/T3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32E3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台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6E03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</w:tr>
      <w:tr w:rsidR="00AD12CF" w14:paraId="2DF152C9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0F7D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4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46FC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400万双舱人像摄像机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8E69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海康威视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933C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DS-2CD7U44XWD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7DED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台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02C9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5</w:t>
            </w:r>
          </w:p>
        </w:tc>
      </w:tr>
      <w:tr w:rsidR="00AD12CF" w14:paraId="22155F14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01AB4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lastRenderedPageBreak/>
              <w:t>5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13CC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400万双舱人像摄像机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92AC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大华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F3A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DH-IPC-MFW8489-SJ-WLG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C1E7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台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CA972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</w:tr>
      <w:tr w:rsidR="00AD12CF" w14:paraId="62AF4AB5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ED46A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6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BD2E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枪机摄像机电源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C805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国产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C486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2V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5AC23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台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D94E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30</w:t>
            </w:r>
          </w:p>
        </w:tc>
      </w:tr>
      <w:tr w:rsidR="00AD12CF" w14:paraId="06C41BD0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D1E09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7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A2BF3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球机摄像机电源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8EE5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国产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19230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24V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61856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台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47B3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40</w:t>
            </w:r>
          </w:p>
        </w:tc>
      </w:tr>
      <w:tr w:rsidR="00AD12CF" w14:paraId="067A0F29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6B9D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8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8B03A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多功能门禁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16FE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大华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34D5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DH-ASI7213Y-V3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EB2D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套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2F0F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</w:tr>
      <w:tr w:rsidR="00AD12CF" w14:paraId="2C22B644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3A456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9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8A3A9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玻碎开关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F56DB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国产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7F09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定制尺寸：86mm*86mm*50mm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A2356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个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E722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</w:tr>
      <w:tr w:rsidR="00AD12CF" w14:paraId="0B859A80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B7174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060BE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磁力锁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03DE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国产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B6E8F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包含现场单门磁力锁与双门磁力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8DB62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套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92DF1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</w:tr>
      <w:tr w:rsidR="00AD12CF" w14:paraId="36D9F63A" w14:textId="77777777">
        <w:trPr>
          <w:trHeight w:val="567"/>
          <w:jc w:val="center"/>
        </w:trPr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84E0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1</w:t>
            </w:r>
          </w:p>
        </w:tc>
        <w:tc>
          <w:tcPr>
            <w:tcW w:w="2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B359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磁力锁支架</w:t>
            </w:r>
          </w:p>
        </w:tc>
        <w:tc>
          <w:tcPr>
            <w:tcW w:w="11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673B3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国产</w:t>
            </w:r>
          </w:p>
        </w:tc>
        <w:tc>
          <w:tcPr>
            <w:tcW w:w="2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B492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具体视现场情况定制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5FA7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套</w:t>
            </w:r>
          </w:p>
        </w:tc>
        <w:tc>
          <w:tcPr>
            <w:tcW w:w="1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A0BF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1"/>
                <w:szCs w:val="21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1"/>
                <w:szCs w:val="21"/>
                <w:lang w:bidi="ar"/>
              </w:rPr>
              <w:t>10</w:t>
            </w:r>
          </w:p>
        </w:tc>
      </w:tr>
    </w:tbl>
    <w:p w14:paraId="62C7E5B0" w14:textId="77777777" w:rsidR="00AD12CF" w:rsidRDefault="00AD12CF">
      <w:pPr>
        <w:pStyle w:val="aff4"/>
        <w:ind w:firstLine="560"/>
        <w:rPr>
          <w:i/>
          <w:iCs/>
          <w:color w:val="00B0F0"/>
        </w:rPr>
      </w:pPr>
    </w:p>
    <w:p w14:paraId="29C369E1" w14:textId="77777777" w:rsidR="00AD12CF" w:rsidRDefault="00000000">
      <w:pPr>
        <w:pStyle w:val="1"/>
        <w:spacing w:before="120" w:after="120" w:line="600" w:lineRule="exact"/>
        <w:rPr>
          <w:lang w:val="zh-CN"/>
        </w:rPr>
      </w:pPr>
      <w:bookmarkStart w:id="35" w:name="_Toc31847"/>
      <w:r>
        <w:rPr>
          <w:rFonts w:hint="eastAsia"/>
        </w:rPr>
        <w:t xml:space="preserve">. </w:t>
      </w:r>
      <w:r>
        <w:rPr>
          <w:rFonts w:hint="eastAsia"/>
          <w:lang w:val="zh-CN"/>
        </w:rPr>
        <w:t>维护范围</w:t>
      </w:r>
      <w:bookmarkEnd w:id="35"/>
    </w:p>
    <w:p w14:paraId="48C1A784" w14:textId="3ACF4CD4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36" w:name="_Toc25547"/>
      <w:r>
        <w:rPr>
          <w:rFonts w:hint="eastAsia"/>
          <w:lang w:val="zh-CN"/>
        </w:rPr>
        <w:t>维护</w:t>
      </w:r>
      <w:bookmarkEnd w:id="36"/>
      <w:r w:rsidR="009B4E81">
        <w:rPr>
          <w:rFonts w:hint="eastAsia"/>
          <w:lang w:val="zh-CN"/>
        </w:rPr>
        <w:t>清单</w:t>
      </w:r>
    </w:p>
    <w:p w14:paraId="4844576F" w14:textId="77777777" w:rsidR="00AD12CF" w:rsidRDefault="00000000">
      <w:pPr>
        <w:pStyle w:val="3"/>
        <w:spacing w:before="120" w:after="120"/>
        <w:rPr>
          <w:lang w:val="zh-CN"/>
        </w:rPr>
      </w:pPr>
      <w:r>
        <w:rPr>
          <w:rFonts w:hint="eastAsia"/>
        </w:rPr>
        <w:t xml:space="preserve"> </w:t>
      </w:r>
      <w:bookmarkStart w:id="37" w:name="_Toc17822"/>
      <w:bookmarkStart w:id="38" w:name="_Toc27379"/>
      <w:r>
        <w:rPr>
          <w:rFonts w:hint="eastAsia"/>
        </w:rPr>
        <w:t>治安监控维护清单</w:t>
      </w:r>
      <w:bookmarkEnd w:id="37"/>
      <w:bookmarkEnd w:id="38"/>
    </w:p>
    <w:tbl>
      <w:tblPr>
        <w:tblW w:w="4998" w:type="pct"/>
        <w:tblLook w:val="04A0" w:firstRow="1" w:lastRow="0" w:firstColumn="1" w:lastColumn="0" w:noHBand="0" w:noVBand="1"/>
      </w:tblPr>
      <w:tblGrid>
        <w:gridCol w:w="797"/>
        <w:gridCol w:w="1536"/>
        <w:gridCol w:w="2419"/>
        <w:gridCol w:w="759"/>
        <w:gridCol w:w="1180"/>
        <w:gridCol w:w="1180"/>
        <w:gridCol w:w="1180"/>
      </w:tblGrid>
      <w:tr w:rsidR="00AD12CF" w14:paraId="49A65E36" w14:textId="77777777">
        <w:trPr>
          <w:trHeight w:val="440"/>
        </w:trPr>
        <w:tc>
          <w:tcPr>
            <w:tcW w:w="480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DB0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769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AA73BB" w14:textId="77777777" w:rsidR="00AD12CF" w:rsidRDefault="00000000">
            <w:pPr>
              <w:widowControl/>
              <w:jc w:val="left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派出所名称</w:t>
            </w:r>
          </w:p>
        </w:tc>
        <w:tc>
          <w:tcPr>
            <w:tcW w:w="1375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26D0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建设类型</w:t>
            </w:r>
          </w:p>
        </w:tc>
        <w:tc>
          <w:tcPr>
            <w:tcW w:w="458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142F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数量</w:t>
            </w:r>
          </w:p>
        </w:tc>
        <w:tc>
          <w:tcPr>
            <w:tcW w:w="616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69E9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建设年份</w:t>
            </w:r>
          </w:p>
        </w:tc>
        <w:tc>
          <w:tcPr>
            <w:tcW w:w="683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38C1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验收年份</w:t>
            </w:r>
          </w:p>
        </w:tc>
        <w:tc>
          <w:tcPr>
            <w:tcW w:w="616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5749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质保年限</w:t>
            </w:r>
          </w:p>
        </w:tc>
      </w:tr>
      <w:tr w:rsidR="00AD12CF" w14:paraId="1313ED00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7906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76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0A71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BAEE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固定枪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16BDC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04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E69B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EED5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9480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46B7BB74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E77DB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33BBB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B622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可控球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5803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24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7886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BD38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20570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6D0ADA38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9F1A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BCCDD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30F37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人像抓拍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F7FD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483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B4EFF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6688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8908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466B5893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6281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116ED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D52B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车辆卡口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EA3D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29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444B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1FCE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3593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6630E044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31E81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76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A117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蓬朗派出所</w:t>
            </w: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712CA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固定枪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FEF1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77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952F6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475AE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F763D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78187FE2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1870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9C5E1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D2167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人像抓拍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B558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179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02D5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D70E6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4FEBD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648E61E0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EEF1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7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C499A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481D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车辆卡口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97CC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3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386EB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F78D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EE2F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2B0956AA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4DBBD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8</w:t>
            </w:r>
          </w:p>
        </w:tc>
        <w:tc>
          <w:tcPr>
            <w:tcW w:w="76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2C35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5179A6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固定枪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8B91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92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652F4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D38D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E7AD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0776D487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4E764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1B3B74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8C4D8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可控球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C241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0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5AA9E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35B6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B297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025D9F9E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C405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18A90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18A27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人像抓拍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1EA3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885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7DC1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6C1B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6705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67FA703A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CC128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94211C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6B0A7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车辆卡口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22074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4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188CB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DA73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91230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1C191713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B05E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76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2351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E7E2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固定枪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FBEA4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0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56EAD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7B7C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EE2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2902AB0A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996E5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3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E109C9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0416C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可控球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E522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9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68DE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33F8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D13C4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18F904B1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66875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4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6CB0E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4CC83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人像抓拍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4D845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399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F4DA6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76C81B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B9BF9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00CDD551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35AA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lastRenderedPageBreak/>
              <w:t>15</w:t>
            </w:r>
          </w:p>
        </w:tc>
        <w:tc>
          <w:tcPr>
            <w:tcW w:w="76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CE83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8B0E5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固定枪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B30EC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9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49DD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C16E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C489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38D0AF78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37D307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6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4B9D76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88914B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人像抓拍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DEB52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456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DBB6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301098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D844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46BFEB3C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E84E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7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1E687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9B34A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车辆卡口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3F380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8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D54D3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3E4B6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2E0022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526D9665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B03EC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8</w:t>
            </w:r>
          </w:p>
        </w:tc>
        <w:tc>
          <w:tcPr>
            <w:tcW w:w="76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662EC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综合保税区派出所</w:t>
            </w: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1DDFF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固定枪机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24CAE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8831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0F2BA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AF19E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5B2FB3D7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2F80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9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73B9F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0B1BC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人像抓拍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D8FD1B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319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6C69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16BE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EA7EC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0A6D507E" w14:textId="77777777">
        <w:trPr>
          <w:trHeight w:val="440"/>
        </w:trPr>
        <w:tc>
          <w:tcPr>
            <w:tcW w:w="480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1316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</w:t>
            </w:r>
          </w:p>
        </w:tc>
        <w:tc>
          <w:tcPr>
            <w:tcW w:w="76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5D7157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3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6D1CE0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车辆卡口</w:t>
            </w:r>
          </w:p>
        </w:tc>
        <w:tc>
          <w:tcPr>
            <w:tcW w:w="45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DAB27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0 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FCA49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8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4230C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55536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</w:tbl>
    <w:p w14:paraId="1EB59C7C" w14:textId="77777777" w:rsidR="00AD12CF" w:rsidRDefault="00AD12CF">
      <w:pPr>
        <w:rPr>
          <w:lang w:val="zh-CN"/>
        </w:rPr>
      </w:pPr>
    </w:p>
    <w:p w14:paraId="3841090E" w14:textId="77777777" w:rsidR="00AD12CF" w:rsidRDefault="00000000">
      <w:pPr>
        <w:pStyle w:val="3"/>
        <w:spacing w:before="120" w:after="120"/>
        <w:rPr>
          <w:lang w:val="zh-CN"/>
        </w:rPr>
      </w:pPr>
      <w:r>
        <w:rPr>
          <w:rFonts w:hint="eastAsia"/>
        </w:rPr>
        <w:t xml:space="preserve"> </w:t>
      </w:r>
      <w:bookmarkStart w:id="39" w:name="_Toc7282"/>
      <w:bookmarkStart w:id="40" w:name="_Toc15985"/>
      <w:r>
        <w:rPr>
          <w:rFonts w:hint="eastAsia"/>
        </w:rPr>
        <w:t>智慧楼宇维护清单</w:t>
      </w:r>
      <w:bookmarkEnd w:id="39"/>
      <w:bookmarkEnd w:id="40"/>
    </w:p>
    <w:tbl>
      <w:tblPr>
        <w:tblW w:w="4998" w:type="pct"/>
        <w:tblLook w:val="04A0" w:firstRow="1" w:lastRow="0" w:firstColumn="1" w:lastColumn="0" w:noHBand="0" w:noVBand="1"/>
      </w:tblPr>
      <w:tblGrid>
        <w:gridCol w:w="671"/>
        <w:gridCol w:w="1568"/>
        <w:gridCol w:w="1930"/>
        <w:gridCol w:w="789"/>
        <w:gridCol w:w="789"/>
        <w:gridCol w:w="1063"/>
        <w:gridCol w:w="1178"/>
        <w:gridCol w:w="1063"/>
      </w:tblGrid>
      <w:tr w:rsidR="00AD12CF" w14:paraId="548DE41C" w14:textId="77777777">
        <w:trPr>
          <w:trHeight w:val="400"/>
        </w:trPr>
        <w:tc>
          <w:tcPr>
            <w:tcW w:w="371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0526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865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B2CE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派出所名称</w:t>
            </w:r>
          </w:p>
        </w:tc>
        <w:tc>
          <w:tcPr>
            <w:tcW w:w="1065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9A89C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设备名称</w:t>
            </w:r>
          </w:p>
        </w:tc>
        <w:tc>
          <w:tcPr>
            <w:tcW w:w="436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A45D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单位</w:t>
            </w:r>
          </w:p>
        </w:tc>
        <w:tc>
          <w:tcPr>
            <w:tcW w:w="436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98596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数量</w:t>
            </w:r>
          </w:p>
        </w:tc>
        <w:tc>
          <w:tcPr>
            <w:tcW w:w="586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AB73A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建设年份</w:t>
            </w:r>
          </w:p>
        </w:tc>
        <w:tc>
          <w:tcPr>
            <w:tcW w:w="650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0AB5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验收年份</w:t>
            </w:r>
          </w:p>
        </w:tc>
        <w:tc>
          <w:tcPr>
            <w:tcW w:w="586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D39917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质保限</w:t>
            </w:r>
          </w:p>
        </w:tc>
      </w:tr>
      <w:tr w:rsidR="00AD12CF" w14:paraId="71B1FFED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74DF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86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ABA5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0457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多功能门禁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8E72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套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B9AB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4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9E9748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C28574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AA13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50A3427D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B41A5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</w:t>
            </w:r>
          </w:p>
        </w:tc>
        <w:tc>
          <w:tcPr>
            <w:tcW w:w="86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633D2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2E71F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摆闸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D7C8C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通道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3F752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0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7D5B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2119D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E9CE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34E8E78B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3A8E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  <w:tc>
          <w:tcPr>
            <w:tcW w:w="86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70FD9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BDE58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多功能门禁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1BF53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套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9B12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9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170D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267AD6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7335E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555B6889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0791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86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67575D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8F6AC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摆闸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FFD5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通道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A2998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5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E8E3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66D1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3830B7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52AF9408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C6409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86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A905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4C6E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多功能门禁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46993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套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6F8C0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3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D5C786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83212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49B3E3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21B9B175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CEE9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</w:t>
            </w:r>
          </w:p>
        </w:tc>
        <w:tc>
          <w:tcPr>
            <w:tcW w:w="86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F3B57B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85DAF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摆闸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2F1B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通道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4522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348C96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A639D3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93C35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564145A6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D988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7</w:t>
            </w:r>
          </w:p>
        </w:tc>
        <w:tc>
          <w:tcPr>
            <w:tcW w:w="86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5A778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A7579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多功能门禁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74F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套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0C55A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53F1B1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1004F3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3EC2B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  <w:tr w:rsidR="00AD12CF" w14:paraId="48E631D9" w14:textId="77777777">
        <w:trPr>
          <w:trHeight w:val="480"/>
        </w:trPr>
        <w:tc>
          <w:tcPr>
            <w:tcW w:w="371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19C52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8</w:t>
            </w:r>
          </w:p>
        </w:tc>
        <w:tc>
          <w:tcPr>
            <w:tcW w:w="86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AD2675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0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A946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摆闸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090B2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通道</w:t>
            </w:r>
          </w:p>
        </w:tc>
        <w:tc>
          <w:tcPr>
            <w:tcW w:w="43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FE9D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8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E3B3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F6F32B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8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7F90FF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</w:tbl>
    <w:p w14:paraId="421337BC" w14:textId="77777777" w:rsidR="00AD12CF" w:rsidRDefault="00AD12CF">
      <w:pPr>
        <w:rPr>
          <w:lang w:val="zh-CN"/>
        </w:rPr>
      </w:pPr>
    </w:p>
    <w:p w14:paraId="764E0255" w14:textId="77777777" w:rsidR="00AD12CF" w:rsidRDefault="00000000">
      <w:pPr>
        <w:pStyle w:val="3"/>
        <w:spacing w:before="120" w:after="120"/>
        <w:rPr>
          <w:lang w:val="zh-CN"/>
        </w:rPr>
      </w:pPr>
      <w:r>
        <w:rPr>
          <w:rFonts w:hint="eastAsia"/>
        </w:rPr>
        <w:t xml:space="preserve"> </w:t>
      </w:r>
      <w:bookmarkStart w:id="41" w:name="_Toc18012"/>
      <w:bookmarkStart w:id="42" w:name="_Toc26182"/>
      <w:r>
        <w:rPr>
          <w:rFonts w:hint="eastAsia"/>
        </w:rPr>
        <w:t>应用端设备维护清单</w:t>
      </w:r>
      <w:bookmarkEnd w:id="41"/>
      <w:bookmarkEnd w:id="42"/>
    </w:p>
    <w:tbl>
      <w:tblPr>
        <w:tblW w:w="4997" w:type="pct"/>
        <w:tblLook w:val="04A0" w:firstRow="1" w:lastRow="0" w:firstColumn="1" w:lastColumn="0" w:noHBand="0" w:noVBand="1"/>
      </w:tblPr>
      <w:tblGrid>
        <w:gridCol w:w="522"/>
        <w:gridCol w:w="1528"/>
        <w:gridCol w:w="834"/>
        <w:gridCol w:w="2232"/>
        <w:gridCol w:w="615"/>
        <w:gridCol w:w="617"/>
        <w:gridCol w:w="834"/>
        <w:gridCol w:w="929"/>
        <w:gridCol w:w="939"/>
      </w:tblGrid>
      <w:tr w:rsidR="00AD12CF" w14:paraId="436D56E3" w14:textId="77777777">
        <w:trPr>
          <w:trHeight w:val="400"/>
        </w:trPr>
        <w:tc>
          <w:tcPr>
            <w:tcW w:w="288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BC6B5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843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6DE6C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设备名称</w:t>
            </w:r>
          </w:p>
        </w:tc>
        <w:tc>
          <w:tcPr>
            <w:tcW w:w="461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3A5C4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品牌</w:t>
            </w:r>
          </w:p>
        </w:tc>
        <w:tc>
          <w:tcPr>
            <w:tcW w:w="1232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F29AF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型号</w:t>
            </w:r>
          </w:p>
        </w:tc>
        <w:tc>
          <w:tcPr>
            <w:tcW w:w="340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2F855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单位</w:t>
            </w:r>
          </w:p>
        </w:tc>
        <w:tc>
          <w:tcPr>
            <w:tcW w:w="341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1A45D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数量</w:t>
            </w:r>
          </w:p>
        </w:tc>
        <w:tc>
          <w:tcPr>
            <w:tcW w:w="461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F766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建设年份</w:t>
            </w:r>
          </w:p>
        </w:tc>
        <w:tc>
          <w:tcPr>
            <w:tcW w:w="512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31E08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验收年份</w:t>
            </w:r>
          </w:p>
        </w:tc>
        <w:tc>
          <w:tcPr>
            <w:tcW w:w="517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87ECC3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质保限</w:t>
            </w:r>
          </w:p>
        </w:tc>
      </w:tr>
      <w:tr w:rsidR="00AD12CF" w14:paraId="392C98FF" w14:textId="77777777">
        <w:trPr>
          <w:trHeight w:val="920"/>
        </w:trPr>
        <w:tc>
          <w:tcPr>
            <w:tcW w:w="288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AB14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3BDB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无人机</w:t>
            </w:r>
          </w:p>
        </w:tc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63ED9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大疆</w:t>
            </w:r>
          </w:p>
        </w:tc>
        <w:tc>
          <w:tcPr>
            <w:tcW w:w="123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9ED3D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御2企业进阶版</w:t>
            </w:r>
          </w:p>
        </w:tc>
        <w:tc>
          <w:tcPr>
            <w:tcW w:w="34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3176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套</w:t>
            </w:r>
          </w:p>
        </w:tc>
        <w:tc>
          <w:tcPr>
            <w:tcW w:w="3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1000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46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8B5B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1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47A4E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022</w:t>
            </w:r>
          </w:p>
        </w:tc>
        <w:tc>
          <w:tcPr>
            <w:tcW w:w="5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8D20B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</w:tr>
    </w:tbl>
    <w:p w14:paraId="7EF62EEC" w14:textId="77777777" w:rsidR="00AD12CF" w:rsidRDefault="00AD12CF">
      <w:pPr>
        <w:rPr>
          <w:lang w:val="zh-CN"/>
        </w:rPr>
      </w:pPr>
    </w:p>
    <w:p w14:paraId="45730E18" w14:textId="77777777" w:rsidR="00AD12CF" w:rsidRDefault="00000000">
      <w:pPr>
        <w:pStyle w:val="3"/>
        <w:spacing w:before="120" w:after="120"/>
        <w:rPr>
          <w:lang w:val="zh-CN"/>
        </w:rPr>
      </w:pPr>
      <w:r>
        <w:rPr>
          <w:rFonts w:hint="eastAsia"/>
        </w:rPr>
        <w:t xml:space="preserve"> </w:t>
      </w:r>
      <w:bookmarkStart w:id="43" w:name="_Toc21853"/>
      <w:bookmarkStart w:id="44" w:name="_Toc12362"/>
      <w:r>
        <w:rPr>
          <w:rFonts w:hint="eastAsia"/>
        </w:rPr>
        <w:t>视频云存储租赁清单</w:t>
      </w:r>
      <w:bookmarkEnd w:id="43"/>
      <w:bookmarkEnd w:id="44"/>
    </w:p>
    <w:tbl>
      <w:tblPr>
        <w:tblW w:w="4998" w:type="pct"/>
        <w:tblLook w:val="04A0" w:firstRow="1" w:lastRow="0" w:firstColumn="1" w:lastColumn="0" w:noHBand="0" w:noVBand="1"/>
      </w:tblPr>
      <w:tblGrid>
        <w:gridCol w:w="731"/>
        <w:gridCol w:w="2082"/>
        <w:gridCol w:w="2083"/>
        <w:gridCol w:w="1180"/>
        <w:gridCol w:w="1373"/>
        <w:gridCol w:w="1602"/>
      </w:tblGrid>
      <w:tr w:rsidR="00AD12CF" w14:paraId="13D5F040" w14:textId="77777777">
        <w:trPr>
          <w:trHeight w:val="900"/>
        </w:trPr>
        <w:tc>
          <w:tcPr>
            <w:tcW w:w="463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F07A0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1209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8600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派出所名称</w:t>
            </w:r>
          </w:p>
        </w:tc>
        <w:tc>
          <w:tcPr>
            <w:tcW w:w="1209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4D6195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维护内容</w:t>
            </w:r>
          </w:p>
        </w:tc>
        <w:tc>
          <w:tcPr>
            <w:tcW w:w="650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97D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点位数量</w:t>
            </w:r>
          </w:p>
        </w:tc>
        <w:tc>
          <w:tcPr>
            <w:tcW w:w="817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221ED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单月使用容量（400万、600万像素）/T</w:t>
            </w:r>
          </w:p>
        </w:tc>
        <w:tc>
          <w:tcPr>
            <w:tcW w:w="650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06B18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总使用容量T</w:t>
            </w:r>
          </w:p>
        </w:tc>
      </w:tr>
      <w:tr w:rsidR="00AD12CF" w14:paraId="0EFD5CD8" w14:textId="77777777">
        <w:trPr>
          <w:trHeight w:val="440"/>
        </w:trPr>
        <w:tc>
          <w:tcPr>
            <w:tcW w:w="463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16E770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1209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5DA29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D79F64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云存储续租费用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AE9974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587 </w:t>
            </w:r>
          </w:p>
        </w:tc>
        <w:tc>
          <w:tcPr>
            <w:tcW w:w="8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5E1D7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B9D5CC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967.88 </w:t>
            </w:r>
          </w:p>
        </w:tc>
      </w:tr>
      <w:tr w:rsidR="00AD12CF" w14:paraId="114C10D5" w14:textId="77777777">
        <w:trPr>
          <w:trHeight w:val="440"/>
        </w:trPr>
        <w:tc>
          <w:tcPr>
            <w:tcW w:w="463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DF8B6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lastRenderedPageBreak/>
              <w:t>2</w:t>
            </w:r>
          </w:p>
        </w:tc>
        <w:tc>
          <w:tcPr>
            <w:tcW w:w="1209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F4E74F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5A8E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云存储续租费用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50E25D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24 </w:t>
            </w:r>
          </w:p>
        </w:tc>
        <w:tc>
          <w:tcPr>
            <w:tcW w:w="8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CDEDA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86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2451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44.64 </w:t>
            </w:r>
          </w:p>
        </w:tc>
      </w:tr>
      <w:tr w:rsidR="00AD12CF" w14:paraId="0A6A3BAC" w14:textId="77777777">
        <w:trPr>
          <w:trHeight w:val="440"/>
        </w:trPr>
        <w:tc>
          <w:tcPr>
            <w:tcW w:w="463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E2E862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9DD910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蓬朗派出所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10E9D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云存储续租费用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7E6ECF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256 </w:t>
            </w:r>
          </w:p>
        </w:tc>
        <w:tc>
          <w:tcPr>
            <w:tcW w:w="8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11C90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FD6B1A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557.44 </w:t>
            </w:r>
          </w:p>
        </w:tc>
      </w:tr>
      <w:tr w:rsidR="00AD12CF" w14:paraId="7643B189" w14:textId="77777777">
        <w:trPr>
          <w:trHeight w:val="440"/>
        </w:trPr>
        <w:tc>
          <w:tcPr>
            <w:tcW w:w="463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87FED7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EC56F4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74AE57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云存储续租费用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F51C49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987 </w:t>
            </w:r>
          </w:p>
        </w:tc>
        <w:tc>
          <w:tcPr>
            <w:tcW w:w="8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EEF3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006F72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1223.88 </w:t>
            </w:r>
          </w:p>
        </w:tc>
      </w:tr>
      <w:tr w:rsidR="00AD12CF" w14:paraId="62FCAEF7" w14:textId="77777777">
        <w:trPr>
          <w:trHeight w:val="440"/>
        </w:trPr>
        <w:tc>
          <w:tcPr>
            <w:tcW w:w="463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DFEBAF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057B3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7B115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云存储续租费用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F5436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418 </w:t>
            </w:r>
          </w:p>
        </w:tc>
        <w:tc>
          <w:tcPr>
            <w:tcW w:w="8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AC6FF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E4F4AF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518.32 </w:t>
            </w:r>
          </w:p>
        </w:tc>
      </w:tr>
      <w:tr w:rsidR="00AD12CF" w14:paraId="23A46BE7" w14:textId="77777777">
        <w:trPr>
          <w:trHeight w:val="440"/>
        </w:trPr>
        <w:tc>
          <w:tcPr>
            <w:tcW w:w="463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2D118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AA6512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98501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云存储续租费用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8F5AE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465 </w:t>
            </w:r>
          </w:p>
        </w:tc>
        <w:tc>
          <w:tcPr>
            <w:tcW w:w="8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C9F6D1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B29F4E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576.60 </w:t>
            </w:r>
          </w:p>
        </w:tc>
      </w:tr>
      <w:tr w:rsidR="00AD12CF" w14:paraId="119A8668" w14:textId="77777777">
        <w:trPr>
          <w:trHeight w:val="440"/>
        </w:trPr>
        <w:tc>
          <w:tcPr>
            <w:tcW w:w="463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5CC42A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7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826C4C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综合保税区派出所</w:t>
            </w:r>
          </w:p>
        </w:tc>
        <w:tc>
          <w:tcPr>
            <w:tcW w:w="120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590AA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云存储续租费用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CFA46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320 </w:t>
            </w:r>
          </w:p>
        </w:tc>
        <w:tc>
          <w:tcPr>
            <w:tcW w:w="81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87A8DF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.24</w:t>
            </w:r>
          </w:p>
        </w:tc>
        <w:tc>
          <w:tcPr>
            <w:tcW w:w="6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A5542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 xml:space="preserve">396.80 </w:t>
            </w:r>
          </w:p>
        </w:tc>
      </w:tr>
    </w:tbl>
    <w:p w14:paraId="702311A1" w14:textId="77777777" w:rsidR="00AD12CF" w:rsidRDefault="00AD12CF">
      <w:pPr>
        <w:rPr>
          <w:lang w:val="zh-CN"/>
        </w:rPr>
      </w:pPr>
    </w:p>
    <w:p w14:paraId="0C684321" w14:textId="77777777" w:rsidR="00AD12CF" w:rsidRDefault="00000000">
      <w:pPr>
        <w:pStyle w:val="3"/>
        <w:spacing w:before="120" w:after="120"/>
        <w:rPr>
          <w:lang w:val="zh-CN"/>
        </w:rPr>
      </w:pPr>
      <w:r>
        <w:rPr>
          <w:rFonts w:hint="eastAsia"/>
        </w:rPr>
        <w:t xml:space="preserve"> </w:t>
      </w:r>
      <w:bookmarkStart w:id="45" w:name="_Toc31307"/>
      <w:bookmarkStart w:id="46" w:name="_Toc21609"/>
      <w:r>
        <w:rPr>
          <w:rFonts w:hint="eastAsia"/>
        </w:rPr>
        <w:t>光缆租赁清单</w:t>
      </w:r>
      <w:bookmarkEnd w:id="45"/>
      <w:bookmarkEnd w:id="46"/>
    </w:p>
    <w:tbl>
      <w:tblPr>
        <w:tblW w:w="4998" w:type="pct"/>
        <w:tblLook w:val="04A0" w:firstRow="1" w:lastRow="0" w:firstColumn="1" w:lastColumn="0" w:noHBand="0" w:noVBand="1"/>
      </w:tblPr>
      <w:tblGrid>
        <w:gridCol w:w="805"/>
        <w:gridCol w:w="2019"/>
        <w:gridCol w:w="3171"/>
        <w:gridCol w:w="1528"/>
        <w:gridCol w:w="1528"/>
      </w:tblGrid>
      <w:tr w:rsidR="00AD12CF" w14:paraId="50761E91" w14:textId="77777777">
        <w:trPr>
          <w:trHeight w:val="420"/>
        </w:trPr>
        <w:tc>
          <w:tcPr>
            <w:tcW w:w="445" w:type="pct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6E403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序号</w:t>
            </w:r>
          </w:p>
        </w:tc>
        <w:tc>
          <w:tcPr>
            <w:tcW w:w="1115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61A7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光缆类别</w:t>
            </w:r>
          </w:p>
        </w:tc>
        <w:tc>
          <w:tcPr>
            <w:tcW w:w="1750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150AF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辖区名称</w:t>
            </w:r>
          </w:p>
        </w:tc>
        <w:tc>
          <w:tcPr>
            <w:tcW w:w="843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5FF49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单位</w:t>
            </w:r>
          </w:p>
        </w:tc>
        <w:tc>
          <w:tcPr>
            <w:tcW w:w="843" w:type="pct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36B2C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4"/>
                <w:szCs w:val="24"/>
                <w:lang w:bidi="ar"/>
              </w:rPr>
              <w:t>数量</w:t>
            </w:r>
          </w:p>
        </w:tc>
      </w:tr>
      <w:tr w:rsidR="00AD12CF" w14:paraId="4EC1EEBD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E7F6E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</w:t>
            </w:r>
          </w:p>
        </w:tc>
        <w:tc>
          <w:tcPr>
            <w:tcW w:w="111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EC118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治安监控传输光缆</w:t>
            </w: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03288A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B1BE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6E6C93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9</w:t>
            </w:r>
          </w:p>
        </w:tc>
      </w:tr>
      <w:tr w:rsidR="00AD12CF" w14:paraId="55AB5804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0F0A58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09D500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33D2F0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蓬朗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D40FBB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1055C1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3</w:t>
            </w:r>
          </w:p>
        </w:tc>
      </w:tr>
      <w:tr w:rsidR="00AD12CF" w14:paraId="4D06AE96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95C73F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DA5EEA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78251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33439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BB4AAB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30</w:t>
            </w:r>
          </w:p>
        </w:tc>
      </w:tr>
      <w:tr w:rsidR="00AD12CF" w14:paraId="0DEA78E3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464847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4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3B7AA3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7DCA72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704E78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232B2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1</w:t>
            </w:r>
          </w:p>
        </w:tc>
      </w:tr>
      <w:tr w:rsidR="00AD12CF" w14:paraId="6B2929C8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2C5EB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5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39E8BE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4A2BAA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1DEAB34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65A8EE7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</w:t>
            </w:r>
          </w:p>
        </w:tc>
      </w:tr>
      <w:tr w:rsidR="00AD12CF" w14:paraId="41F08155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34C3C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6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7BFA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F91188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综合保税区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66D45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FEE3EE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21</w:t>
            </w:r>
          </w:p>
        </w:tc>
      </w:tr>
      <w:tr w:rsidR="00AD12CF" w14:paraId="00334965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29E6A0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7</w:t>
            </w:r>
          </w:p>
        </w:tc>
        <w:tc>
          <w:tcPr>
            <w:tcW w:w="286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2575C3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小计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C78E472" w14:textId="77777777" w:rsidR="00AD12CF" w:rsidRDefault="00AD12CF">
            <w:pPr>
              <w:jc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4E0D40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176</w:t>
            </w:r>
          </w:p>
        </w:tc>
      </w:tr>
      <w:tr w:rsidR="00AD12CF" w14:paraId="0829769A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935F4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8</w:t>
            </w:r>
          </w:p>
        </w:tc>
        <w:tc>
          <w:tcPr>
            <w:tcW w:w="1115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BB6B2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社会面监控传输光缆</w:t>
            </w: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B0BAF02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兵希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A45BDC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08DBA1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8</w:t>
            </w:r>
          </w:p>
        </w:tc>
      </w:tr>
      <w:tr w:rsidR="00AD12CF" w14:paraId="27985847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39B7AE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9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BC219C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A6248E6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青阳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793504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697AD05C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</w:t>
            </w:r>
          </w:p>
        </w:tc>
      </w:tr>
      <w:tr w:rsidR="00AD12CF" w14:paraId="3B304617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A7F632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0A9978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AE5813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长江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C75B5AE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5AC7B9D0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0</w:t>
            </w:r>
          </w:p>
        </w:tc>
      </w:tr>
      <w:tr w:rsidR="00AD12CF" w14:paraId="0F248467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5FDBEEA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1</w:t>
            </w:r>
          </w:p>
        </w:tc>
        <w:tc>
          <w:tcPr>
            <w:tcW w:w="1115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91F9B1" w14:textId="77777777" w:rsidR="00AD12CF" w:rsidRDefault="00AD12CF">
            <w:pPr>
              <w:jc w:val="center"/>
              <w:rPr>
                <w:rFonts w:ascii="仿宋" w:hAnsi="仿宋" w:cs="仿宋" w:hint="eastAsia"/>
                <w:color w:val="000000"/>
                <w:sz w:val="22"/>
              </w:rPr>
            </w:pPr>
          </w:p>
        </w:tc>
        <w:tc>
          <w:tcPr>
            <w:tcW w:w="175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2524B73F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中华园派出所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C96AB5B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点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B386FC5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3</w:t>
            </w:r>
          </w:p>
        </w:tc>
      </w:tr>
      <w:tr w:rsidR="00AD12CF" w14:paraId="5ACAC679" w14:textId="77777777">
        <w:trPr>
          <w:trHeight w:val="420"/>
        </w:trPr>
        <w:tc>
          <w:tcPr>
            <w:tcW w:w="445" w:type="pct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06F820DD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color w:val="000000"/>
                <w:sz w:val="22"/>
              </w:rPr>
            </w:pPr>
            <w:r>
              <w:rPr>
                <w:rFonts w:ascii="仿宋" w:hAnsi="仿宋" w:cs="仿宋" w:hint="eastAsia"/>
                <w:color w:val="000000"/>
                <w:kern w:val="0"/>
                <w:sz w:val="22"/>
                <w:lang w:bidi="ar"/>
              </w:rPr>
              <w:t>12</w:t>
            </w:r>
          </w:p>
        </w:tc>
        <w:tc>
          <w:tcPr>
            <w:tcW w:w="286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78116FA9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小计</w:t>
            </w: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4FF59B22" w14:textId="77777777" w:rsidR="00AD12CF" w:rsidRDefault="00AD12CF">
            <w:pPr>
              <w:jc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</w:p>
        </w:tc>
        <w:tc>
          <w:tcPr>
            <w:tcW w:w="8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noWrap/>
            <w:vAlign w:val="center"/>
          </w:tcPr>
          <w:p w14:paraId="1C4D4131" w14:textId="77777777" w:rsidR="00AD12CF" w:rsidRDefault="00000000">
            <w:pPr>
              <w:widowControl/>
              <w:jc w:val="center"/>
              <w:textAlignment w:val="center"/>
              <w:rPr>
                <w:rFonts w:ascii="仿宋" w:hAnsi="仿宋" w:cs="仿宋" w:hint="eastAsia"/>
                <w:b/>
                <w:bCs/>
                <w:color w:val="000000"/>
                <w:sz w:val="22"/>
              </w:rPr>
            </w:pPr>
            <w:r>
              <w:rPr>
                <w:rFonts w:ascii="仿宋" w:hAnsi="仿宋" w:cs="仿宋" w:hint="eastAsia"/>
                <w:b/>
                <w:bCs/>
                <w:color w:val="000000"/>
                <w:kern w:val="0"/>
                <w:sz w:val="22"/>
                <w:lang w:bidi="ar"/>
              </w:rPr>
              <w:t>53</w:t>
            </w:r>
          </w:p>
        </w:tc>
      </w:tr>
    </w:tbl>
    <w:p w14:paraId="302CE959" w14:textId="77777777" w:rsidR="00AD12CF" w:rsidRDefault="00AD12CF">
      <w:pPr>
        <w:rPr>
          <w:lang w:val="zh-CN"/>
        </w:rPr>
      </w:pPr>
    </w:p>
    <w:p w14:paraId="4600C98F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47" w:name="_Toc19836"/>
      <w:r>
        <w:rPr>
          <w:rFonts w:hint="eastAsia"/>
          <w:lang w:val="zh-CN"/>
        </w:rPr>
        <w:t>其他特殊情况或要求</w:t>
      </w:r>
      <w:bookmarkEnd w:id="47"/>
    </w:p>
    <w:p w14:paraId="27413EB4" w14:textId="77777777" w:rsidR="00AD12CF" w:rsidRDefault="00000000">
      <w:pPr>
        <w:pStyle w:val="aff4"/>
        <w:ind w:firstLine="560"/>
      </w:pPr>
      <w:r>
        <w:rPr>
          <w:rFonts w:hint="eastAsia"/>
        </w:rPr>
        <w:t>无</w:t>
      </w:r>
    </w:p>
    <w:p w14:paraId="0D0F4B5F" w14:textId="77777777" w:rsidR="00AD12CF" w:rsidRDefault="00000000">
      <w:pPr>
        <w:pStyle w:val="1"/>
        <w:spacing w:before="120" w:after="120" w:line="600" w:lineRule="exact"/>
        <w:rPr>
          <w:lang w:val="zh-CN"/>
        </w:rPr>
      </w:pPr>
      <w:bookmarkStart w:id="48" w:name="_Toc11806"/>
      <w:r>
        <w:rPr>
          <w:rFonts w:hint="eastAsia"/>
        </w:rPr>
        <w:t xml:space="preserve">. </w:t>
      </w:r>
      <w:r>
        <w:rPr>
          <w:rFonts w:hint="eastAsia"/>
          <w:lang w:val="zh-CN"/>
        </w:rPr>
        <w:t>维护期限及项目验收</w:t>
      </w:r>
      <w:bookmarkEnd w:id="48"/>
    </w:p>
    <w:p w14:paraId="1ECB3608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t xml:space="preserve"> </w:t>
      </w:r>
      <w:bookmarkStart w:id="49" w:name="_Toc29718"/>
      <w:r>
        <w:rPr>
          <w:rFonts w:hint="eastAsia"/>
          <w:lang w:val="zh-CN"/>
        </w:rPr>
        <w:t>维护期限</w:t>
      </w:r>
      <w:bookmarkEnd w:id="49"/>
    </w:p>
    <w:p w14:paraId="74E4A56C" w14:textId="77777777" w:rsidR="00AD12CF" w:rsidRDefault="00000000">
      <w:pPr>
        <w:pStyle w:val="aff4"/>
        <w:ind w:firstLine="560"/>
        <w:rPr>
          <w:lang w:val="zh-CN"/>
        </w:rPr>
      </w:pPr>
      <w:r>
        <w:rPr>
          <w:rFonts w:hint="eastAsia"/>
        </w:rPr>
        <w:t>2026</w:t>
      </w:r>
      <w:r>
        <w:rPr>
          <w:rFonts w:hint="eastAsia"/>
        </w:rPr>
        <w:t>年昆山开发区</w:t>
      </w:r>
      <w:r>
        <w:rPr>
          <w:rFonts w:hint="eastAsia"/>
        </w:rPr>
        <w:t>2021-2022</w:t>
      </w:r>
      <w:r>
        <w:rPr>
          <w:rFonts w:hint="eastAsia"/>
        </w:rPr>
        <w:t>年雪亮技防工程（鲲鹏计划）项目维保服务，按合同签订之日起计算，维保服务期为一</w:t>
      </w:r>
      <w:r>
        <w:rPr>
          <w:rFonts w:hint="eastAsia"/>
          <w:b/>
          <w:bCs/>
        </w:rPr>
        <w:t>年</w:t>
      </w:r>
      <w:r>
        <w:rPr>
          <w:rFonts w:hint="eastAsia"/>
        </w:rPr>
        <w:t>。</w:t>
      </w:r>
    </w:p>
    <w:p w14:paraId="02AB1C3F" w14:textId="77777777" w:rsidR="00AD12CF" w:rsidRDefault="00000000">
      <w:pPr>
        <w:pStyle w:val="2"/>
        <w:spacing w:before="120" w:after="120" w:line="600" w:lineRule="exact"/>
        <w:ind w:left="635"/>
        <w:rPr>
          <w:lang w:val="zh-CN"/>
        </w:rPr>
      </w:pPr>
      <w:r>
        <w:rPr>
          <w:rFonts w:hint="eastAsia"/>
        </w:rPr>
        <w:lastRenderedPageBreak/>
        <w:t xml:space="preserve"> </w:t>
      </w:r>
      <w:bookmarkStart w:id="50" w:name="_Toc18505"/>
      <w:r>
        <w:rPr>
          <w:rFonts w:hint="eastAsia"/>
          <w:lang w:val="zh-CN"/>
        </w:rPr>
        <w:t>验收方式</w:t>
      </w:r>
      <w:bookmarkEnd w:id="50"/>
    </w:p>
    <w:p w14:paraId="796741AC" w14:textId="77777777" w:rsidR="00AD12CF" w:rsidRDefault="00000000">
      <w:pPr>
        <w:pStyle w:val="aff4"/>
        <w:ind w:firstLine="560"/>
        <w:rPr>
          <w:i/>
          <w:iCs/>
          <w:color w:val="00B0F0"/>
        </w:rPr>
      </w:pPr>
      <w:r>
        <w:rPr>
          <w:rFonts w:hint="eastAsia"/>
        </w:rPr>
        <w:t>维保到期后形成对应验收文档，组织相关单位根据考核依据及标准，对维保期内的维保情况及相应时间节点的维保台账进行打分。</w:t>
      </w:r>
    </w:p>
    <w:sectPr w:rsidR="00AD12CF" w:rsidSect="009B4E81">
      <w:pgSz w:w="11906" w:h="16838"/>
      <w:pgMar w:top="1440" w:right="1418" w:bottom="1440" w:left="1418" w:header="851" w:footer="992" w:gutter="0"/>
      <w:pgNumType w:start="1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3837B1E" w14:textId="77777777" w:rsidR="005B530C" w:rsidRDefault="005B530C">
      <w:r>
        <w:separator/>
      </w:r>
    </w:p>
  </w:endnote>
  <w:endnote w:type="continuationSeparator" w:id="0">
    <w:p w14:paraId="7EE9744D" w14:textId="77777777" w:rsidR="005B530C" w:rsidRDefault="005B53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AFDD1E80-3286-4856-A1E8-355B11AC869D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2" w:subsetted="1" w:fontKey="{B251468A-6408-4C3C-A7AA-2823A3565FCA}"/>
    <w:embedBold r:id="rId3" w:subsetted="1" w:fontKey="{44E137E3-DA48-4538-A958-990C47BA5800}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仿宋_GB2312">
    <w:altName w:val="仿宋"/>
    <w:charset w:val="86"/>
    <w:family w:val="modern"/>
    <w:pitch w:val="default"/>
    <w:sig w:usb0="00000000" w:usb1="00000000" w:usb2="0000000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ialog . plain">
    <w:altName w:val="AMGDT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方正小标宋简体">
    <w:charset w:val="86"/>
    <w:family w:val="script"/>
    <w:pitch w:val="default"/>
    <w:sig w:usb0="00000001" w:usb1="08000000" w:usb2="0000000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  <w:embedRegular r:id="rId4" w:subsetted="1" w:fontKey="{0223212C-8106-4F70-8ADA-86985B021876}"/>
  </w:font>
  <w:font w:name="___WRD_EMBED_SUB_53">
    <w:altName w:val="微软雅黑"/>
    <w:charset w:val="86"/>
    <w:family w:val="script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335061843"/>
    </w:sdtPr>
    <w:sdtEndPr>
      <w:rPr>
        <w:sz w:val="21"/>
        <w:szCs w:val="21"/>
      </w:rPr>
    </w:sdtEndPr>
    <w:sdtContent>
      <w:p w14:paraId="1CBC163B" w14:textId="77777777" w:rsidR="00AD12CF" w:rsidRDefault="00000000">
        <w:pPr>
          <w:pStyle w:val="af7"/>
          <w:jc w:val="center"/>
          <w:rPr>
            <w:sz w:val="21"/>
            <w:szCs w:val="21"/>
          </w:rPr>
        </w:pPr>
        <w:r>
          <w:rPr>
            <w:sz w:val="21"/>
            <w:szCs w:val="21"/>
          </w:rPr>
          <w:fldChar w:fldCharType="begin"/>
        </w:r>
        <w:r>
          <w:rPr>
            <w:sz w:val="21"/>
            <w:szCs w:val="21"/>
          </w:rPr>
          <w:instrText>PAGE   \* MERGEFORMAT</w:instrText>
        </w:r>
        <w:r>
          <w:rPr>
            <w:sz w:val="21"/>
            <w:szCs w:val="21"/>
          </w:rPr>
          <w:fldChar w:fldCharType="separate"/>
        </w:r>
        <w:r>
          <w:rPr>
            <w:sz w:val="21"/>
            <w:szCs w:val="21"/>
            <w:lang w:val="zh-CN"/>
          </w:rPr>
          <w:t>5</w:t>
        </w:r>
        <w:r>
          <w:rPr>
            <w:sz w:val="21"/>
            <w:szCs w:val="21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71DE8F6" w14:textId="77777777" w:rsidR="005B530C" w:rsidRDefault="005B530C">
      <w:r>
        <w:separator/>
      </w:r>
    </w:p>
  </w:footnote>
  <w:footnote w:type="continuationSeparator" w:id="0">
    <w:p w14:paraId="4D28E76C" w14:textId="77777777" w:rsidR="005B530C" w:rsidRDefault="005B53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4D3B72"/>
    <w:multiLevelType w:val="multilevel"/>
    <w:tmpl w:val="044D3B72"/>
    <w:lvl w:ilvl="0">
      <w:start w:val="1"/>
      <w:numFmt w:val="decimal"/>
      <w:pStyle w:val="a"/>
      <w:lvlText w:val="表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D00C62"/>
    <w:multiLevelType w:val="multilevel"/>
    <w:tmpl w:val="27D00C62"/>
    <w:lvl w:ilvl="0">
      <w:start w:val="1"/>
      <w:numFmt w:val="decimal"/>
      <w:pStyle w:val="1"/>
      <w:suff w:val="nothing"/>
      <w:lvlText w:val="%1"/>
      <w:lvlJc w:val="center"/>
      <w:pPr>
        <w:ind w:left="425" w:hanging="425"/>
      </w:pPr>
      <w:rPr>
        <w:rFonts w:ascii="Times New Roman" w:eastAsia="黑体" w:hAnsi="Times New Roman" w:hint="default"/>
        <w:b w:val="0"/>
        <w:i w:val="0"/>
        <w:color w:val="auto"/>
        <w:sz w:val="30"/>
        <w:u w:val="none"/>
      </w:rPr>
    </w:lvl>
    <w:lvl w:ilvl="1">
      <w:start w:val="1"/>
      <w:numFmt w:val="decimal"/>
      <w:pStyle w:val="2"/>
      <w:suff w:val="nothing"/>
      <w:lvlText w:val="%1.%2"/>
      <w:lvlJc w:val="left"/>
      <w:pPr>
        <w:ind w:left="425" w:hanging="425"/>
      </w:pPr>
      <w:rPr>
        <w:rFonts w:ascii="Times New Roman" w:eastAsia="黑体" w:hAnsi="Times New Roman" w:hint="default"/>
        <w:b/>
        <w:i w:val="0"/>
        <w:sz w:val="32"/>
        <w:szCs w:val="32"/>
      </w:rPr>
    </w:lvl>
    <w:lvl w:ilvl="2">
      <w:start w:val="1"/>
      <w:numFmt w:val="decimal"/>
      <w:pStyle w:val="3"/>
      <w:suff w:val="nothing"/>
      <w:lvlText w:val="%1.%2.%3"/>
      <w:lvlJc w:val="left"/>
      <w:pPr>
        <w:ind w:left="425" w:hanging="425"/>
      </w:pPr>
      <w:rPr>
        <w:rFonts w:ascii="Times New Roman" w:eastAsia="黑体" w:hAnsi="Times New Roman" w:hint="default"/>
        <w:b/>
        <w:i w:val="0"/>
        <w:sz w:val="24"/>
      </w:rPr>
    </w:lvl>
    <w:lvl w:ilvl="3">
      <w:start w:val="1"/>
      <w:numFmt w:val="decimal"/>
      <w:pStyle w:val="4"/>
      <w:suff w:val="nothing"/>
      <w:lvlText w:val="%1.%2.%3.%4"/>
      <w:lvlJc w:val="left"/>
      <w:pPr>
        <w:ind w:left="425" w:hanging="425"/>
      </w:pPr>
      <w:rPr>
        <w:rFonts w:ascii="Times New Roman" w:eastAsia="黑体" w:hAnsi="Times New Roman" w:hint="default"/>
        <w:b/>
        <w:i w:val="0"/>
        <w:sz w:val="21"/>
      </w:rPr>
    </w:lvl>
    <w:lvl w:ilvl="4">
      <w:start w:val="1"/>
      <w:numFmt w:val="decimal"/>
      <w:pStyle w:val="5"/>
      <w:suff w:val="nothing"/>
      <w:lvlText w:val="%1.%2.%3.%4.%5"/>
      <w:lvlJc w:val="left"/>
      <w:pPr>
        <w:ind w:left="425" w:hanging="425"/>
      </w:pPr>
      <w:rPr>
        <w:rFonts w:ascii="Times New Roman" w:hAnsi="Times New Roman" w:hint="default"/>
        <w:b/>
        <w:i w:val="0"/>
        <w:sz w:val="21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ascii="Times New Roman" w:eastAsia="宋体" w:hAnsi="Times New Roman" w:hint="default"/>
        <w:b/>
        <w:i w:val="0"/>
        <w:sz w:val="21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30FF6610"/>
    <w:multiLevelType w:val="multilevel"/>
    <w:tmpl w:val="30FF6610"/>
    <w:lvl w:ilvl="0">
      <w:start w:val="1"/>
      <w:numFmt w:val="decimal"/>
      <w:pStyle w:val="a0"/>
      <w:lvlText w:val="表%1. "/>
      <w:lvlJc w:val="center"/>
      <w:pPr>
        <w:ind w:left="42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E3458E"/>
    <w:multiLevelType w:val="singleLevel"/>
    <w:tmpl w:val="31E3458E"/>
    <w:lvl w:ilvl="0">
      <w:start w:val="2"/>
      <w:numFmt w:val="decimal"/>
      <w:suff w:val="space"/>
      <w:lvlText w:val="（%1）"/>
      <w:lvlJc w:val="left"/>
    </w:lvl>
  </w:abstractNum>
  <w:abstractNum w:abstractNumId="4" w15:restartNumberingAfterBreak="0">
    <w:nsid w:val="32477BAA"/>
    <w:multiLevelType w:val="multilevel"/>
    <w:tmpl w:val="32477BAA"/>
    <w:lvl w:ilvl="0">
      <w:start w:val="1"/>
      <w:numFmt w:val="decimal"/>
      <w:pStyle w:val="a1"/>
      <w:lvlText w:val="表%1"/>
      <w:lvlJc w:val="left"/>
      <w:pPr>
        <w:tabs>
          <w:tab w:val="left" w:pos="426"/>
        </w:tabs>
        <w:ind w:left="426" w:hanging="426"/>
      </w:pPr>
      <w:rPr>
        <w:rFonts w:hint="eastAsia"/>
        <w:b w:val="0"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left" w:pos="-506"/>
        </w:tabs>
        <w:ind w:left="-506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-80"/>
        </w:tabs>
        <w:ind w:left="-80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486"/>
        </w:tabs>
        <w:ind w:left="486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53"/>
        </w:tabs>
        <w:ind w:left="1053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762"/>
        </w:tabs>
        <w:ind w:left="1762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2329"/>
        </w:tabs>
        <w:ind w:left="2329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2896"/>
        </w:tabs>
        <w:ind w:left="2896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3604"/>
        </w:tabs>
        <w:ind w:left="3604" w:hanging="1700"/>
      </w:pPr>
      <w:rPr>
        <w:rFonts w:hint="eastAsia"/>
      </w:rPr>
    </w:lvl>
  </w:abstractNum>
  <w:abstractNum w:abstractNumId="5" w15:restartNumberingAfterBreak="0">
    <w:nsid w:val="43FE33DA"/>
    <w:multiLevelType w:val="multilevel"/>
    <w:tmpl w:val="43FE33DA"/>
    <w:lvl w:ilvl="0">
      <w:start w:val="1"/>
      <w:numFmt w:val="decimal"/>
      <w:pStyle w:val="10"/>
      <w:suff w:val="nothing"/>
      <w:lvlText w:val="%1  "/>
      <w:lvlJc w:val="left"/>
      <w:pPr>
        <w:ind w:left="0" w:firstLine="0"/>
      </w:pPr>
      <w:rPr>
        <w:rFonts w:ascii="黑体" w:eastAsia="黑体" w:hint="eastAsia"/>
      </w:rPr>
    </w:lvl>
    <w:lvl w:ilvl="1">
      <w:start w:val="1"/>
      <w:numFmt w:val="decimal"/>
      <w:pStyle w:val="20"/>
      <w:suff w:val="nothing"/>
      <w:lvlText w:val="%1.%2  "/>
      <w:lvlJc w:val="left"/>
      <w:pPr>
        <w:ind w:left="0" w:firstLine="0"/>
      </w:pPr>
      <w:rPr>
        <w:rFonts w:ascii="黑体" w:eastAsia="黑体" w:hint="eastAsia"/>
        <w:b w:val="0"/>
      </w:rPr>
    </w:lvl>
    <w:lvl w:ilvl="2">
      <w:start w:val="1"/>
      <w:numFmt w:val="decimal"/>
      <w:pStyle w:val="30"/>
      <w:suff w:val="nothing"/>
      <w:lvlText w:val="%1.%2.%3  "/>
      <w:lvlJc w:val="left"/>
      <w:pPr>
        <w:ind w:left="2126" w:firstLine="0"/>
      </w:pPr>
      <w:rPr>
        <w:rFonts w:ascii="宋体" w:eastAsia="宋体" w:hint="eastAsia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531C1ADF"/>
    <w:multiLevelType w:val="multilevel"/>
    <w:tmpl w:val="531C1ADF"/>
    <w:lvl w:ilvl="0">
      <w:start w:val="1"/>
      <w:numFmt w:val="decimal"/>
      <w:pStyle w:val="a2"/>
      <w:lvlText w:val="图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57C2AF5"/>
    <w:multiLevelType w:val="multilevel"/>
    <w:tmpl w:val="557C2AF5"/>
    <w:lvl w:ilvl="0">
      <w:start w:val="1"/>
      <w:numFmt w:val="decimal"/>
      <w:pStyle w:val="a3"/>
      <w:lvlText w:val="图%1"/>
      <w:lvlJc w:val="left"/>
      <w:pPr>
        <w:tabs>
          <w:tab w:val="left" w:pos="425"/>
        </w:tabs>
        <w:ind w:left="425" w:hanging="425"/>
      </w:pPr>
      <w:rPr>
        <w:rFonts w:ascii="宋体" w:eastAsia="宋体" w:hAnsi="宋体" w:hint="eastAsia"/>
        <w:b w:val="0"/>
        <w:i w:val="0"/>
        <w:spacing w:val="0"/>
        <w:position w:val="0"/>
        <w:sz w:val="24"/>
        <w:szCs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8" w15:restartNumberingAfterBreak="0">
    <w:nsid w:val="5C56CBDA"/>
    <w:multiLevelType w:val="singleLevel"/>
    <w:tmpl w:val="5C56CBDA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7B931445"/>
    <w:multiLevelType w:val="multilevel"/>
    <w:tmpl w:val="7B931445"/>
    <w:lvl w:ilvl="0">
      <w:start w:val="1"/>
      <w:numFmt w:val="lowerLetter"/>
      <w:pStyle w:val="a4"/>
      <w:lvlText w:val="%1)"/>
      <w:lvlJc w:val="center"/>
      <w:pPr>
        <w:tabs>
          <w:tab w:val="left" w:pos="907"/>
        </w:tabs>
        <w:ind w:left="907" w:hanging="34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 w16cid:durableId="540482396">
    <w:abstractNumId w:val="1"/>
  </w:num>
  <w:num w:numId="2" w16cid:durableId="1582791091">
    <w:abstractNumId w:val="6"/>
  </w:num>
  <w:num w:numId="3" w16cid:durableId="128598608">
    <w:abstractNumId w:val="2"/>
  </w:num>
  <w:num w:numId="4" w16cid:durableId="2130121734">
    <w:abstractNumId w:val="0"/>
  </w:num>
  <w:num w:numId="5" w16cid:durableId="317736936">
    <w:abstractNumId w:val="5"/>
  </w:num>
  <w:num w:numId="6" w16cid:durableId="432744528">
    <w:abstractNumId w:val="7"/>
  </w:num>
  <w:num w:numId="7" w16cid:durableId="1780686247">
    <w:abstractNumId w:val="4"/>
  </w:num>
  <w:num w:numId="8" w16cid:durableId="491216365">
    <w:abstractNumId w:val="9"/>
  </w:num>
  <w:num w:numId="9" w16cid:durableId="332689067">
    <w:abstractNumId w:val="8"/>
  </w:num>
  <w:num w:numId="10" w16cid:durableId="201503601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embedTrueTypeFonts/>
  <w:saveSubsetFonts/>
  <w:defaultTabStop w:val="105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GQyMWRlMzBkMjhiNDYxZjBhZTVhMzIwNWVkYzkzNDQifQ=="/>
  </w:docVars>
  <w:rsids>
    <w:rsidRoot w:val="00E460B8"/>
    <w:rsid w:val="00001316"/>
    <w:rsid w:val="0000143D"/>
    <w:rsid w:val="0000387C"/>
    <w:rsid w:val="0000686C"/>
    <w:rsid w:val="00007C4B"/>
    <w:rsid w:val="000111AA"/>
    <w:rsid w:val="00015ED8"/>
    <w:rsid w:val="00021B67"/>
    <w:rsid w:val="00022D99"/>
    <w:rsid w:val="00024B0E"/>
    <w:rsid w:val="00025568"/>
    <w:rsid w:val="00025D82"/>
    <w:rsid w:val="00032BC5"/>
    <w:rsid w:val="00034B26"/>
    <w:rsid w:val="00040DBE"/>
    <w:rsid w:val="0004357E"/>
    <w:rsid w:val="000464A0"/>
    <w:rsid w:val="00053E59"/>
    <w:rsid w:val="000564BC"/>
    <w:rsid w:val="00057BE7"/>
    <w:rsid w:val="00073820"/>
    <w:rsid w:val="000775D5"/>
    <w:rsid w:val="0008000D"/>
    <w:rsid w:val="000A5253"/>
    <w:rsid w:val="000A557B"/>
    <w:rsid w:val="000B1AC1"/>
    <w:rsid w:val="000B2C40"/>
    <w:rsid w:val="000B3C58"/>
    <w:rsid w:val="000C0B2C"/>
    <w:rsid w:val="000C107B"/>
    <w:rsid w:val="000D010D"/>
    <w:rsid w:val="000D154C"/>
    <w:rsid w:val="000D18B1"/>
    <w:rsid w:val="000D43D0"/>
    <w:rsid w:val="000E0286"/>
    <w:rsid w:val="000E606C"/>
    <w:rsid w:val="000E7A41"/>
    <w:rsid w:val="00105A43"/>
    <w:rsid w:val="001136CB"/>
    <w:rsid w:val="0012165C"/>
    <w:rsid w:val="00126DFE"/>
    <w:rsid w:val="001342C6"/>
    <w:rsid w:val="00167F28"/>
    <w:rsid w:val="0017116C"/>
    <w:rsid w:val="00172D51"/>
    <w:rsid w:val="00185A13"/>
    <w:rsid w:val="00185FCC"/>
    <w:rsid w:val="00186B04"/>
    <w:rsid w:val="0019241C"/>
    <w:rsid w:val="00194717"/>
    <w:rsid w:val="001951AE"/>
    <w:rsid w:val="001A32DC"/>
    <w:rsid w:val="001A3DA1"/>
    <w:rsid w:val="001A4BEC"/>
    <w:rsid w:val="001A7DE5"/>
    <w:rsid w:val="001B088C"/>
    <w:rsid w:val="001C06A2"/>
    <w:rsid w:val="001C2E6B"/>
    <w:rsid w:val="001C3669"/>
    <w:rsid w:val="001D45CE"/>
    <w:rsid w:val="001D47DF"/>
    <w:rsid w:val="001F4F44"/>
    <w:rsid w:val="00202931"/>
    <w:rsid w:val="0020580F"/>
    <w:rsid w:val="00205E6C"/>
    <w:rsid w:val="00216AEF"/>
    <w:rsid w:val="00217014"/>
    <w:rsid w:val="002201D7"/>
    <w:rsid w:val="00220F70"/>
    <w:rsid w:val="00221E88"/>
    <w:rsid w:val="00223799"/>
    <w:rsid w:val="00224D4B"/>
    <w:rsid w:val="00230959"/>
    <w:rsid w:val="00230DB2"/>
    <w:rsid w:val="00245AC4"/>
    <w:rsid w:val="00250F69"/>
    <w:rsid w:val="002510B9"/>
    <w:rsid w:val="00256A42"/>
    <w:rsid w:val="00261B2D"/>
    <w:rsid w:val="00264286"/>
    <w:rsid w:val="00271D04"/>
    <w:rsid w:val="00273A0C"/>
    <w:rsid w:val="00275F8D"/>
    <w:rsid w:val="00277310"/>
    <w:rsid w:val="00282597"/>
    <w:rsid w:val="002A1307"/>
    <w:rsid w:val="002B026C"/>
    <w:rsid w:val="002B6ACA"/>
    <w:rsid w:val="002B7AC9"/>
    <w:rsid w:val="002C4BB6"/>
    <w:rsid w:val="002C799B"/>
    <w:rsid w:val="002E2515"/>
    <w:rsid w:val="002E41A4"/>
    <w:rsid w:val="002F1701"/>
    <w:rsid w:val="002F74CF"/>
    <w:rsid w:val="00301609"/>
    <w:rsid w:val="00303B40"/>
    <w:rsid w:val="00304764"/>
    <w:rsid w:val="00306446"/>
    <w:rsid w:val="00316194"/>
    <w:rsid w:val="00316F62"/>
    <w:rsid w:val="00322A85"/>
    <w:rsid w:val="00325417"/>
    <w:rsid w:val="00332A2A"/>
    <w:rsid w:val="003421A7"/>
    <w:rsid w:val="00344BB2"/>
    <w:rsid w:val="0035722D"/>
    <w:rsid w:val="00357CFA"/>
    <w:rsid w:val="003717CD"/>
    <w:rsid w:val="00372B4B"/>
    <w:rsid w:val="00372E3D"/>
    <w:rsid w:val="0037747E"/>
    <w:rsid w:val="00380C72"/>
    <w:rsid w:val="00381EFA"/>
    <w:rsid w:val="00385924"/>
    <w:rsid w:val="003904DA"/>
    <w:rsid w:val="00395C36"/>
    <w:rsid w:val="003B4714"/>
    <w:rsid w:val="003B717E"/>
    <w:rsid w:val="003C3D4D"/>
    <w:rsid w:val="003C7F9E"/>
    <w:rsid w:val="003D00F6"/>
    <w:rsid w:val="003D6FA3"/>
    <w:rsid w:val="003E3FA9"/>
    <w:rsid w:val="003E7313"/>
    <w:rsid w:val="003F1417"/>
    <w:rsid w:val="003F5AA9"/>
    <w:rsid w:val="003F5F95"/>
    <w:rsid w:val="003F6736"/>
    <w:rsid w:val="004026C8"/>
    <w:rsid w:val="004079DF"/>
    <w:rsid w:val="004117C7"/>
    <w:rsid w:val="0041507D"/>
    <w:rsid w:val="0042041D"/>
    <w:rsid w:val="004224EE"/>
    <w:rsid w:val="00427ACC"/>
    <w:rsid w:val="004323BC"/>
    <w:rsid w:val="004333C7"/>
    <w:rsid w:val="00435D5F"/>
    <w:rsid w:val="00436BC2"/>
    <w:rsid w:val="00436C3D"/>
    <w:rsid w:val="00437B55"/>
    <w:rsid w:val="00453C24"/>
    <w:rsid w:val="004716AD"/>
    <w:rsid w:val="00471BBD"/>
    <w:rsid w:val="00475B64"/>
    <w:rsid w:val="004761D8"/>
    <w:rsid w:val="00487B0A"/>
    <w:rsid w:val="00496228"/>
    <w:rsid w:val="004B3E09"/>
    <w:rsid w:val="004C409C"/>
    <w:rsid w:val="004D62BC"/>
    <w:rsid w:val="004E7260"/>
    <w:rsid w:val="004F1D92"/>
    <w:rsid w:val="004F6078"/>
    <w:rsid w:val="004F6798"/>
    <w:rsid w:val="00500092"/>
    <w:rsid w:val="005160EA"/>
    <w:rsid w:val="00526619"/>
    <w:rsid w:val="0054433A"/>
    <w:rsid w:val="005473F3"/>
    <w:rsid w:val="005550DD"/>
    <w:rsid w:val="005554A3"/>
    <w:rsid w:val="0055698B"/>
    <w:rsid w:val="00565799"/>
    <w:rsid w:val="0058171F"/>
    <w:rsid w:val="00585141"/>
    <w:rsid w:val="005A12AD"/>
    <w:rsid w:val="005A5562"/>
    <w:rsid w:val="005A5DBF"/>
    <w:rsid w:val="005B0C4E"/>
    <w:rsid w:val="005B530C"/>
    <w:rsid w:val="005B6470"/>
    <w:rsid w:val="005C068F"/>
    <w:rsid w:val="005C3F44"/>
    <w:rsid w:val="005D4A3B"/>
    <w:rsid w:val="005D55D5"/>
    <w:rsid w:val="005D613A"/>
    <w:rsid w:val="005D669C"/>
    <w:rsid w:val="005E1632"/>
    <w:rsid w:val="005E4268"/>
    <w:rsid w:val="005E4E53"/>
    <w:rsid w:val="005F2AB5"/>
    <w:rsid w:val="005F3DB0"/>
    <w:rsid w:val="00610D48"/>
    <w:rsid w:val="00612FE3"/>
    <w:rsid w:val="0062284E"/>
    <w:rsid w:val="00622F91"/>
    <w:rsid w:val="00645572"/>
    <w:rsid w:val="006469E9"/>
    <w:rsid w:val="00651E96"/>
    <w:rsid w:val="00652B3A"/>
    <w:rsid w:val="00660473"/>
    <w:rsid w:val="006609EF"/>
    <w:rsid w:val="0066239D"/>
    <w:rsid w:val="00665707"/>
    <w:rsid w:val="006702B9"/>
    <w:rsid w:val="0068182B"/>
    <w:rsid w:val="006841F0"/>
    <w:rsid w:val="00686C4F"/>
    <w:rsid w:val="00686F50"/>
    <w:rsid w:val="006924C3"/>
    <w:rsid w:val="00692AC8"/>
    <w:rsid w:val="006959E2"/>
    <w:rsid w:val="00695A10"/>
    <w:rsid w:val="006A1327"/>
    <w:rsid w:val="006A26F4"/>
    <w:rsid w:val="006A33A2"/>
    <w:rsid w:val="006A67D5"/>
    <w:rsid w:val="006B1C0F"/>
    <w:rsid w:val="006B2983"/>
    <w:rsid w:val="006B3BBA"/>
    <w:rsid w:val="006C1054"/>
    <w:rsid w:val="006C1C40"/>
    <w:rsid w:val="006D02B4"/>
    <w:rsid w:val="006E671D"/>
    <w:rsid w:val="006E7FFA"/>
    <w:rsid w:val="006F5484"/>
    <w:rsid w:val="006F5E06"/>
    <w:rsid w:val="00700C1F"/>
    <w:rsid w:val="00706FB7"/>
    <w:rsid w:val="007216F0"/>
    <w:rsid w:val="00722732"/>
    <w:rsid w:val="00725103"/>
    <w:rsid w:val="007318BE"/>
    <w:rsid w:val="00734C08"/>
    <w:rsid w:val="007352D8"/>
    <w:rsid w:val="0074790F"/>
    <w:rsid w:val="007507B5"/>
    <w:rsid w:val="00751B5C"/>
    <w:rsid w:val="007623FD"/>
    <w:rsid w:val="00772DB1"/>
    <w:rsid w:val="0078035C"/>
    <w:rsid w:val="00785A70"/>
    <w:rsid w:val="007B128A"/>
    <w:rsid w:val="007B5806"/>
    <w:rsid w:val="007C35D6"/>
    <w:rsid w:val="007D6B2C"/>
    <w:rsid w:val="007E47EB"/>
    <w:rsid w:val="007F79B0"/>
    <w:rsid w:val="00800ED1"/>
    <w:rsid w:val="00810D33"/>
    <w:rsid w:val="00812420"/>
    <w:rsid w:val="00812E1F"/>
    <w:rsid w:val="00817F5F"/>
    <w:rsid w:val="008229B8"/>
    <w:rsid w:val="00822F72"/>
    <w:rsid w:val="00823173"/>
    <w:rsid w:val="008412F7"/>
    <w:rsid w:val="008665A4"/>
    <w:rsid w:val="00867D2B"/>
    <w:rsid w:val="00872C35"/>
    <w:rsid w:val="00872F4A"/>
    <w:rsid w:val="00875686"/>
    <w:rsid w:val="00875F3A"/>
    <w:rsid w:val="008979C8"/>
    <w:rsid w:val="008A33B6"/>
    <w:rsid w:val="008A39C0"/>
    <w:rsid w:val="008A68F4"/>
    <w:rsid w:val="008A7A7A"/>
    <w:rsid w:val="008B1772"/>
    <w:rsid w:val="008C0AD8"/>
    <w:rsid w:val="008D0236"/>
    <w:rsid w:val="008D3E45"/>
    <w:rsid w:val="008F47CC"/>
    <w:rsid w:val="008F6518"/>
    <w:rsid w:val="00900C95"/>
    <w:rsid w:val="0092138C"/>
    <w:rsid w:val="00922E11"/>
    <w:rsid w:val="00925FDB"/>
    <w:rsid w:val="00926362"/>
    <w:rsid w:val="0093493F"/>
    <w:rsid w:val="00936B5D"/>
    <w:rsid w:val="00945AE2"/>
    <w:rsid w:val="009461E8"/>
    <w:rsid w:val="00952233"/>
    <w:rsid w:val="009714A4"/>
    <w:rsid w:val="00972793"/>
    <w:rsid w:val="00973D37"/>
    <w:rsid w:val="0098188F"/>
    <w:rsid w:val="00983567"/>
    <w:rsid w:val="00986C01"/>
    <w:rsid w:val="009A0862"/>
    <w:rsid w:val="009A619C"/>
    <w:rsid w:val="009B4E81"/>
    <w:rsid w:val="009B7B05"/>
    <w:rsid w:val="009C18CD"/>
    <w:rsid w:val="009C2DC8"/>
    <w:rsid w:val="009C65AC"/>
    <w:rsid w:val="009D75C7"/>
    <w:rsid w:val="009E44F1"/>
    <w:rsid w:val="00A01DD8"/>
    <w:rsid w:val="00A11B73"/>
    <w:rsid w:val="00A30756"/>
    <w:rsid w:val="00A31F72"/>
    <w:rsid w:val="00A32CAA"/>
    <w:rsid w:val="00A403BB"/>
    <w:rsid w:val="00A45946"/>
    <w:rsid w:val="00A46E78"/>
    <w:rsid w:val="00A532EF"/>
    <w:rsid w:val="00A55DA8"/>
    <w:rsid w:val="00A6060D"/>
    <w:rsid w:val="00A73087"/>
    <w:rsid w:val="00A7518E"/>
    <w:rsid w:val="00A80A41"/>
    <w:rsid w:val="00AB2902"/>
    <w:rsid w:val="00AB2F03"/>
    <w:rsid w:val="00AB3239"/>
    <w:rsid w:val="00AB4244"/>
    <w:rsid w:val="00AC5B55"/>
    <w:rsid w:val="00AC6730"/>
    <w:rsid w:val="00AD12CF"/>
    <w:rsid w:val="00AE3C5D"/>
    <w:rsid w:val="00AE6C3E"/>
    <w:rsid w:val="00AE7C51"/>
    <w:rsid w:val="00AF2045"/>
    <w:rsid w:val="00AF69DA"/>
    <w:rsid w:val="00B02FFD"/>
    <w:rsid w:val="00B13581"/>
    <w:rsid w:val="00B2650C"/>
    <w:rsid w:val="00B2793C"/>
    <w:rsid w:val="00B42300"/>
    <w:rsid w:val="00B46887"/>
    <w:rsid w:val="00B54CF6"/>
    <w:rsid w:val="00B63CC1"/>
    <w:rsid w:val="00B677B9"/>
    <w:rsid w:val="00B71F4C"/>
    <w:rsid w:val="00B82AA0"/>
    <w:rsid w:val="00B844CC"/>
    <w:rsid w:val="00B96A3E"/>
    <w:rsid w:val="00BA2DDD"/>
    <w:rsid w:val="00BB2937"/>
    <w:rsid w:val="00BC5059"/>
    <w:rsid w:val="00BD1444"/>
    <w:rsid w:val="00BD5BB4"/>
    <w:rsid w:val="00BD76F4"/>
    <w:rsid w:val="00BE189E"/>
    <w:rsid w:val="00BE52D6"/>
    <w:rsid w:val="00C03B5F"/>
    <w:rsid w:val="00C04E4A"/>
    <w:rsid w:val="00C07E5C"/>
    <w:rsid w:val="00C13F42"/>
    <w:rsid w:val="00C20B71"/>
    <w:rsid w:val="00C21A1A"/>
    <w:rsid w:val="00C41B17"/>
    <w:rsid w:val="00C4381B"/>
    <w:rsid w:val="00C52841"/>
    <w:rsid w:val="00C5550B"/>
    <w:rsid w:val="00C60E7F"/>
    <w:rsid w:val="00C61E5D"/>
    <w:rsid w:val="00C75D5E"/>
    <w:rsid w:val="00C779E8"/>
    <w:rsid w:val="00C85263"/>
    <w:rsid w:val="00C867A3"/>
    <w:rsid w:val="00C96009"/>
    <w:rsid w:val="00CA0CBB"/>
    <w:rsid w:val="00CA264A"/>
    <w:rsid w:val="00CA3126"/>
    <w:rsid w:val="00CB00E5"/>
    <w:rsid w:val="00CB10EB"/>
    <w:rsid w:val="00CB1E67"/>
    <w:rsid w:val="00CC6A5C"/>
    <w:rsid w:val="00CD66E4"/>
    <w:rsid w:val="00CF3908"/>
    <w:rsid w:val="00CF4286"/>
    <w:rsid w:val="00D00539"/>
    <w:rsid w:val="00D17307"/>
    <w:rsid w:val="00D256FC"/>
    <w:rsid w:val="00D25B27"/>
    <w:rsid w:val="00D275AB"/>
    <w:rsid w:val="00D3421B"/>
    <w:rsid w:val="00D5163E"/>
    <w:rsid w:val="00D51D9D"/>
    <w:rsid w:val="00D57FCF"/>
    <w:rsid w:val="00D64A7E"/>
    <w:rsid w:val="00D67C60"/>
    <w:rsid w:val="00D76E73"/>
    <w:rsid w:val="00D92034"/>
    <w:rsid w:val="00DA1B24"/>
    <w:rsid w:val="00DA1C2F"/>
    <w:rsid w:val="00DA578A"/>
    <w:rsid w:val="00DA7951"/>
    <w:rsid w:val="00DB2383"/>
    <w:rsid w:val="00DB3CDF"/>
    <w:rsid w:val="00DC0D4C"/>
    <w:rsid w:val="00DC0D8C"/>
    <w:rsid w:val="00DC6EE8"/>
    <w:rsid w:val="00DD049A"/>
    <w:rsid w:val="00DD7596"/>
    <w:rsid w:val="00DE0647"/>
    <w:rsid w:val="00DE0AA6"/>
    <w:rsid w:val="00DE1F1D"/>
    <w:rsid w:val="00DF258A"/>
    <w:rsid w:val="00DF625B"/>
    <w:rsid w:val="00DF6E2E"/>
    <w:rsid w:val="00E02578"/>
    <w:rsid w:val="00E10AD8"/>
    <w:rsid w:val="00E17348"/>
    <w:rsid w:val="00E32A15"/>
    <w:rsid w:val="00E32C9E"/>
    <w:rsid w:val="00E40787"/>
    <w:rsid w:val="00E416F5"/>
    <w:rsid w:val="00E460B8"/>
    <w:rsid w:val="00E517FF"/>
    <w:rsid w:val="00E91CE7"/>
    <w:rsid w:val="00E928BB"/>
    <w:rsid w:val="00E93F43"/>
    <w:rsid w:val="00E95849"/>
    <w:rsid w:val="00E9745B"/>
    <w:rsid w:val="00EC1E6C"/>
    <w:rsid w:val="00ED5814"/>
    <w:rsid w:val="00ED62E6"/>
    <w:rsid w:val="00EE7535"/>
    <w:rsid w:val="00EF3B4D"/>
    <w:rsid w:val="00EF52AE"/>
    <w:rsid w:val="00F01291"/>
    <w:rsid w:val="00F1391E"/>
    <w:rsid w:val="00F22925"/>
    <w:rsid w:val="00F23EB8"/>
    <w:rsid w:val="00F3694E"/>
    <w:rsid w:val="00F47BA7"/>
    <w:rsid w:val="00F53823"/>
    <w:rsid w:val="00F56CFF"/>
    <w:rsid w:val="00F6268B"/>
    <w:rsid w:val="00F7090A"/>
    <w:rsid w:val="00F70EFF"/>
    <w:rsid w:val="00F72A18"/>
    <w:rsid w:val="00F74EB6"/>
    <w:rsid w:val="00F83420"/>
    <w:rsid w:val="00F84A0A"/>
    <w:rsid w:val="00F927CF"/>
    <w:rsid w:val="00F95525"/>
    <w:rsid w:val="00F960DB"/>
    <w:rsid w:val="00FA226A"/>
    <w:rsid w:val="00FA4A87"/>
    <w:rsid w:val="00FB0444"/>
    <w:rsid w:val="00FB0662"/>
    <w:rsid w:val="00FB466C"/>
    <w:rsid w:val="00FB50A0"/>
    <w:rsid w:val="00FC42D2"/>
    <w:rsid w:val="00FD6116"/>
    <w:rsid w:val="00FD7892"/>
    <w:rsid w:val="00FD7E8E"/>
    <w:rsid w:val="00FE17C5"/>
    <w:rsid w:val="00FE37D0"/>
    <w:rsid w:val="00FE63EA"/>
    <w:rsid w:val="00FF0052"/>
    <w:rsid w:val="00FF1DD9"/>
    <w:rsid w:val="00FF4F18"/>
    <w:rsid w:val="03B709A5"/>
    <w:rsid w:val="045C29A7"/>
    <w:rsid w:val="048D4244"/>
    <w:rsid w:val="063D115E"/>
    <w:rsid w:val="075524D7"/>
    <w:rsid w:val="09984B34"/>
    <w:rsid w:val="0AEC4F01"/>
    <w:rsid w:val="0B024724"/>
    <w:rsid w:val="0B1A381C"/>
    <w:rsid w:val="0BDA2FAB"/>
    <w:rsid w:val="0D417786"/>
    <w:rsid w:val="0DA90E87"/>
    <w:rsid w:val="0DEF71E2"/>
    <w:rsid w:val="0DFF4F4B"/>
    <w:rsid w:val="0E2B3CB4"/>
    <w:rsid w:val="0F76748F"/>
    <w:rsid w:val="0FFF7484"/>
    <w:rsid w:val="10E943BC"/>
    <w:rsid w:val="11751794"/>
    <w:rsid w:val="132A2A6A"/>
    <w:rsid w:val="13433B2C"/>
    <w:rsid w:val="13EB54F9"/>
    <w:rsid w:val="14107EB2"/>
    <w:rsid w:val="141F00F5"/>
    <w:rsid w:val="14C01613"/>
    <w:rsid w:val="14F43330"/>
    <w:rsid w:val="152543B4"/>
    <w:rsid w:val="16557DFE"/>
    <w:rsid w:val="169E686A"/>
    <w:rsid w:val="173E4D36"/>
    <w:rsid w:val="1A606D71"/>
    <w:rsid w:val="1AA650CC"/>
    <w:rsid w:val="1C4F7E5C"/>
    <w:rsid w:val="1DD71A40"/>
    <w:rsid w:val="1E984D2C"/>
    <w:rsid w:val="21A659B2"/>
    <w:rsid w:val="21C36564"/>
    <w:rsid w:val="226650A3"/>
    <w:rsid w:val="229879F0"/>
    <w:rsid w:val="238C2AE4"/>
    <w:rsid w:val="239634D6"/>
    <w:rsid w:val="23A10B26"/>
    <w:rsid w:val="23D34A58"/>
    <w:rsid w:val="24822706"/>
    <w:rsid w:val="24EF005D"/>
    <w:rsid w:val="252B626B"/>
    <w:rsid w:val="25583467"/>
    <w:rsid w:val="25930FCB"/>
    <w:rsid w:val="25A93CC2"/>
    <w:rsid w:val="271305C9"/>
    <w:rsid w:val="272950BB"/>
    <w:rsid w:val="27EB2370"/>
    <w:rsid w:val="27F42B67"/>
    <w:rsid w:val="280B47C0"/>
    <w:rsid w:val="28846321"/>
    <w:rsid w:val="290A0F1C"/>
    <w:rsid w:val="2B514BE0"/>
    <w:rsid w:val="2C934D84"/>
    <w:rsid w:val="2CAB0320"/>
    <w:rsid w:val="2D320A41"/>
    <w:rsid w:val="2F2A7A49"/>
    <w:rsid w:val="3025663B"/>
    <w:rsid w:val="310E70CF"/>
    <w:rsid w:val="32734AB3"/>
    <w:rsid w:val="32AE46C6"/>
    <w:rsid w:val="32BD2B5B"/>
    <w:rsid w:val="3333106F"/>
    <w:rsid w:val="33EC194A"/>
    <w:rsid w:val="34AA710F"/>
    <w:rsid w:val="361433DA"/>
    <w:rsid w:val="370074BA"/>
    <w:rsid w:val="37E42938"/>
    <w:rsid w:val="396445F3"/>
    <w:rsid w:val="3A23599A"/>
    <w:rsid w:val="3A2F07E2"/>
    <w:rsid w:val="3B4E6A46"/>
    <w:rsid w:val="3BA37D20"/>
    <w:rsid w:val="3C1C6B44"/>
    <w:rsid w:val="3E7F33BB"/>
    <w:rsid w:val="3F915B2A"/>
    <w:rsid w:val="40300F72"/>
    <w:rsid w:val="40384169"/>
    <w:rsid w:val="40660D64"/>
    <w:rsid w:val="40A67324"/>
    <w:rsid w:val="41C977B1"/>
    <w:rsid w:val="428216CB"/>
    <w:rsid w:val="440B5E1C"/>
    <w:rsid w:val="44627A06"/>
    <w:rsid w:val="44720831"/>
    <w:rsid w:val="44C91833"/>
    <w:rsid w:val="44DA134B"/>
    <w:rsid w:val="44FF0DB1"/>
    <w:rsid w:val="45111589"/>
    <w:rsid w:val="463539B1"/>
    <w:rsid w:val="4644305B"/>
    <w:rsid w:val="47B70069"/>
    <w:rsid w:val="494476DB"/>
    <w:rsid w:val="4B0610EB"/>
    <w:rsid w:val="4B1641FA"/>
    <w:rsid w:val="4B201A81"/>
    <w:rsid w:val="4CAE158F"/>
    <w:rsid w:val="4D2A6BE7"/>
    <w:rsid w:val="4D9E1AAF"/>
    <w:rsid w:val="4E9B7D9D"/>
    <w:rsid w:val="4F3855EC"/>
    <w:rsid w:val="4F5F526E"/>
    <w:rsid w:val="4FE827BC"/>
    <w:rsid w:val="508A00C9"/>
    <w:rsid w:val="524644C3"/>
    <w:rsid w:val="52AB07CA"/>
    <w:rsid w:val="54B75204"/>
    <w:rsid w:val="54C142D5"/>
    <w:rsid w:val="55807CEC"/>
    <w:rsid w:val="55D83373"/>
    <w:rsid w:val="590649AC"/>
    <w:rsid w:val="59AF7B9D"/>
    <w:rsid w:val="5A0802B0"/>
    <w:rsid w:val="5B0B62AA"/>
    <w:rsid w:val="5BC22E0D"/>
    <w:rsid w:val="5C7B2273"/>
    <w:rsid w:val="5CAE15E3"/>
    <w:rsid w:val="5CFD1C22"/>
    <w:rsid w:val="5D080CF3"/>
    <w:rsid w:val="5D3C099D"/>
    <w:rsid w:val="5D7C348F"/>
    <w:rsid w:val="5DFB0858"/>
    <w:rsid w:val="5E4044BD"/>
    <w:rsid w:val="5E4749DA"/>
    <w:rsid w:val="5EDA046D"/>
    <w:rsid w:val="5F8B5C0B"/>
    <w:rsid w:val="600D5A42"/>
    <w:rsid w:val="612B27D7"/>
    <w:rsid w:val="62A52F83"/>
    <w:rsid w:val="64D15E6F"/>
    <w:rsid w:val="651346D9"/>
    <w:rsid w:val="65202952"/>
    <w:rsid w:val="661848D1"/>
    <w:rsid w:val="668D4017"/>
    <w:rsid w:val="67303293"/>
    <w:rsid w:val="67CC6DC1"/>
    <w:rsid w:val="67EE0C5C"/>
    <w:rsid w:val="68F16ADF"/>
    <w:rsid w:val="69674FF3"/>
    <w:rsid w:val="6A935974"/>
    <w:rsid w:val="6ABC136F"/>
    <w:rsid w:val="6BC24763"/>
    <w:rsid w:val="6C553829"/>
    <w:rsid w:val="6D785A21"/>
    <w:rsid w:val="6DA5433C"/>
    <w:rsid w:val="6F347726"/>
    <w:rsid w:val="6FD8483B"/>
    <w:rsid w:val="6FDD7DBD"/>
    <w:rsid w:val="6FE27182"/>
    <w:rsid w:val="71FE401B"/>
    <w:rsid w:val="72404633"/>
    <w:rsid w:val="7399224D"/>
    <w:rsid w:val="73E536E4"/>
    <w:rsid w:val="73F05BE5"/>
    <w:rsid w:val="74E9443F"/>
    <w:rsid w:val="750E27C7"/>
    <w:rsid w:val="76BA1D3C"/>
    <w:rsid w:val="76FC12B4"/>
    <w:rsid w:val="775A23A4"/>
    <w:rsid w:val="77690189"/>
    <w:rsid w:val="776B44D0"/>
    <w:rsid w:val="787D0FAA"/>
    <w:rsid w:val="78C064CE"/>
    <w:rsid w:val="78C7160B"/>
    <w:rsid w:val="7A6C399C"/>
    <w:rsid w:val="7CAF2AE1"/>
    <w:rsid w:val="7CEE2D01"/>
    <w:rsid w:val="7CEF35A8"/>
    <w:rsid w:val="7EAD21D5"/>
    <w:rsid w:val="7F076C05"/>
    <w:rsid w:val="7F9D3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4B6CE223"/>
  <w15:docId w15:val="{D79F60FE-612F-41C0-8717-B631E3FCBB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unhideWhenUsed="1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pPr>
      <w:widowControl w:val="0"/>
      <w:jc w:val="both"/>
    </w:pPr>
    <w:rPr>
      <w:rFonts w:eastAsia="仿宋" w:cstheme="minorBidi"/>
      <w:kern w:val="2"/>
      <w:sz w:val="28"/>
      <w:szCs w:val="22"/>
    </w:rPr>
  </w:style>
  <w:style w:type="paragraph" w:styleId="1">
    <w:name w:val="heading 1"/>
    <w:basedOn w:val="a5"/>
    <w:next w:val="a5"/>
    <w:link w:val="11"/>
    <w:uiPriority w:val="9"/>
    <w:qFormat/>
    <w:pPr>
      <w:keepNext/>
      <w:keepLines/>
      <w:numPr>
        <w:numId w:val="1"/>
      </w:numPr>
      <w:spacing w:beforeLines="50" w:before="50" w:afterLines="50" w:after="50" w:line="360" w:lineRule="auto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basedOn w:val="a5"/>
    <w:next w:val="a5"/>
    <w:link w:val="21"/>
    <w:uiPriority w:val="9"/>
    <w:unhideWhenUsed/>
    <w:qFormat/>
    <w:pPr>
      <w:keepNext/>
      <w:keepLines/>
      <w:numPr>
        <w:ilvl w:val="1"/>
        <w:numId w:val="1"/>
      </w:numPr>
      <w:spacing w:beforeLines="50" w:before="50" w:afterLines="50" w:after="50" w:line="300" w:lineRule="auto"/>
      <w:outlineLvl w:val="1"/>
    </w:pPr>
    <w:rPr>
      <w:rFonts w:eastAsia="楷体_GB2312" w:cstheme="majorBidi"/>
      <w:bCs/>
      <w:sz w:val="32"/>
      <w:szCs w:val="32"/>
    </w:rPr>
  </w:style>
  <w:style w:type="paragraph" w:styleId="3">
    <w:name w:val="heading 3"/>
    <w:basedOn w:val="a5"/>
    <w:next w:val="a5"/>
    <w:link w:val="31"/>
    <w:uiPriority w:val="9"/>
    <w:unhideWhenUsed/>
    <w:qFormat/>
    <w:pPr>
      <w:keepNext/>
      <w:keepLines/>
      <w:numPr>
        <w:ilvl w:val="2"/>
        <w:numId w:val="1"/>
      </w:numPr>
      <w:spacing w:beforeLines="50" w:before="50" w:afterLines="50" w:after="50" w:line="300" w:lineRule="auto"/>
      <w:outlineLvl w:val="2"/>
    </w:pPr>
    <w:rPr>
      <w:rFonts w:eastAsia="楷体_GB2312"/>
      <w:bCs/>
      <w:sz w:val="30"/>
      <w:szCs w:val="32"/>
    </w:rPr>
  </w:style>
  <w:style w:type="paragraph" w:styleId="4">
    <w:name w:val="heading 4"/>
    <w:basedOn w:val="a5"/>
    <w:next w:val="a5"/>
    <w:link w:val="40"/>
    <w:uiPriority w:val="9"/>
    <w:unhideWhenUsed/>
    <w:qFormat/>
    <w:pPr>
      <w:keepNext/>
      <w:keepLines/>
      <w:numPr>
        <w:ilvl w:val="3"/>
        <w:numId w:val="1"/>
      </w:numPr>
      <w:spacing w:beforeLines="50" w:before="50" w:afterLines="50" w:after="50" w:line="300" w:lineRule="auto"/>
      <w:outlineLvl w:val="3"/>
    </w:pPr>
    <w:rPr>
      <w:rFonts w:eastAsia="仿宋_GB2312" w:cstheme="majorBidi"/>
      <w:bCs/>
      <w:sz w:val="30"/>
      <w:szCs w:val="28"/>
    </w:rPr>
  </w:style>
  <w:style w:type="paragraph" w:styleId="5">
    <w:name w:val="heading 5"/>
    <w:basedOn w:val="a5"/>
    <w:next w:val="a5"/>
    <w:link w:val="50"/>
    <w:uiPriority w:val="9"/>
    <w:unhideWhenUsed/>
    <w:qFormat/>
    <w:pPr>
      <w:keepNext/>
      <w:keepLines/>
      <w:numPr>
        <w:ilvl w:val="4"/>
        <w:numId w:val="1"/>
      </w:numPr>
      <w:spacing w:beforeLines="50" w:before="50" w:afterLines="50" w:after="50" w:line="300" w:lineRule="auto"/>
      <w:outlineLvl w:val="4"/>
    </w:pPr>
    <w:rPr>
      <w:rFonts w:eastAsia="仿宋_GB2312"/>
      <w:b/>
      <w:bCs/>
      <w:szCs w:val="28"/>
    </w:rPr>
  </w:style>
  <w:style w:type="paragraph" w:styleId="6">
    <w:name w:val="heading 6"/>
    <w:basedOn w:val="a5"/>
    <w:next w:val="a5"/>
    <w:link w:val="60"/>
    <w:uiPriority w:val="9"/>
    <w:unhideWhenUsed/>
    <w:qFormat/>
    <w:pPr>
      <w:keepNext/>
      <w:keepLines/>
      <w:numPr>
        <w:ilvl w:val="5"/>
        <w:numId w:val="1"/>
      </w:numPr>
      <w:spacing w:beforeLines="50" w:before="50" w:afterLines="50" w:after="50" w:line="300" w:lineRule="auto"/>
      <w:outlineLvl w:val="5"/>
    </w:pPr>
    <w:rPr>
      <w:rFonts w:cstheme="majorBidi"/>
      <w:bCs/>
      <w:sz w:val="24"/>
      <w:szCs w:val="24"/>
    </w:rPr>
  </w:style>
  <w:style w:type="paragraph" w:styleId="7">
    <w:name w:val="heading 7"/>
    <w:basedOn w:val="a5"/>
    <w:next w:val="a5"/>
    <w:link w:val="70"/>
    <w:unhideWhenUsed/>
    <w:qFormat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TOC7">
    <w:name w:val="toc 7"/>
    <w:basedOn w:val="a5"/>
    <w:next w:val="a5"/>
    <w:uiPriority w:val="39"/>
    <w:qFormat/>
    <w:pPr>
      <w:ind w:leftChars="1200" w:left="2520"/>
    </w:pPr>
    <w:rPr>
      <w:rFonts w:cs="Times New Roman"/>
      <w:szCs w:val="24"/>
    </w:rPr>
  </w:style>
  <w:style w:type="paragraph" w:styleId="a9">
    <w:name w:val="Normal Indent"/>
    <w:basedOn w:val="a5"/>
    <w:link w:val="aa"/>
    <w:qFormat/>
    <w:pPr>
      <w:spacing w:line="300" w:lineRule="auto"/>
      <w:ind w:firstLineChars="200" w:firstLine="200"/>
    </w:pPr>
    <w:rPr>
      <w:rFonts w:cs="Times New Roman"/>
      <w:szCs w:val="24"/>
    </w:rPr>
  </w:style>
  <w:style w:type="paragraph" w:styleId="ab">
    <w:name w:val="caption"/>
    <w:basedOn w:val="a5"/>
    <w:next w:val="a5"/>
    <w:link w:val="ac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d">
    <w:name w:val="annotation text"/>
    <w:basedOn w:val="a5"/>
    <w:link w:val="ae"/>
    <w:uiPriority w:val="99"/>
    <w:semiHidden/>
    <w:unhideWhenUsed/>
    <w:qFormat/>
    <w:pPr>
      <w:jc w:val="left"/>
    </w:pPr>
  </w:style>
  <w:style w:type="paragraph" w:styleId="af">
    <w:name w:val="Body Text"/>
    <w:basedOn w:val="a5"/>
    <w:link w:val="af0"/>
    <w:unhideWhenUsed/>
    <w:qFormat/>
    <w:pPr>
      <w:spacing w:after="120"/>
    </w:pPr>
    <w:rPr>
      <w:rFonts w:ascii="Calibri" w:hAnsi="Calibri" w:cs="Times New Roman"/>
      <w:szCs w:val="24"/>
    </w:rPr>
  </w:style>
  <w:style w:type="paragraph" w:styleId="af1">
    <w:name w:val="Body Text Indent"/>
    <w:basedOn w:val="a5"/>
    <w:link w:val="af2"/>
    <w:qFormat/>
    <w:pPr>
      <w:ind w:firstLineChars="200" w:firstLine="420"/>
      <w:jc w:val="left"/>
    </w:pPr>
    <w:rPr>
      <w:rFonts w:cs="Times New Roman"/>
      <w:szCs w:val="24"/>
    </w:rPr>
  </w:style>
  <w:style w:type="paragraph" w:styleId="TOC5">
    <w:name w:val="toc 5"/>
    <w:basedOn w:val="a5"/>
    <w:next w:val="a5"/>
    <w:uiPriority w:val="39"/>
    <w:unhideWhenUsed/>
    <w:qFormat/>
    <w:pPr>
      <w:ind w:leftChars="800" w:left="1680"/>
    </w:pPr>
    <w:rPr>
      <w:rFonts w:asciiTheme="minorHAnsi" w:eastAsiaTheme="minorEastAsia" w:hAnsiTheme="minorHAnsi"/>
    </w:rPr>
  </w:style>
  <w:style w:type="paragraph" w:styleId="TOC3">
    <w:name w:val="toc 3"/>
    <w:basedOn w:val="a5"/>
    <w:next w:val="a5"/>
    <w:uiPriority w:val="39"/>
    <w:unhideWhenUsed/>
    <w:qFormat/>
    <w:pPr>
      <w:ind w:leftChars="400" w:left="840"/>
    </w:pPr>
    <w:rPr>
      <w:rFonts w:eastAsia="宋体"/>
    </w:rPr>
  </w:style>
  <w:style w:type="paragraph" w:styleId="TOC8">
    <w:name w:val="toc 8"/>
    <w:basedOn w:val="a5"/>
    <w:next w:val="a5"/>
    <w:uiPriority w:val="39"/>
    <w:unhideWhenUsed/>
    <w:qFormat/>
    <w:pPr>
      <w:ind w:leftChars="1400" w:left="2940"/>
    </w:pPr>
  </w:style>
  <w:style w:type="paragraph" w:styleId="af3">
    <w:name w:val="Date"/>
    <w:basedOn w:val="a5"/>
    <w:next w:val="a5"/>
    <w:link w:val="af4"/>
    <w:uiPriority w:val="99"/>
    <w:semiHidden/>
    <w:unhideWhenUsed/>
    <w:qFormat/>
    <w:pPr>
      <w:ind w:leftChars="2500" w:left="100"/>
    </w:pPr>
  </w:style>
  <w:style w:type="paragraph" w:styleId="af5">
    <w:name w:val="Balloon Text"/>
    <w:basedOn w:val="a5"/>
    <w:link w:val="af6"/>
    <w:uiPriority w:val="99"/>
    <w:semiHidden/>
    <w:unhideWhenUsed/>
    <w:qFormat/>
    <w:rPr>
      <w:sz w:val="18"/>
      <w:szCs w:val="18"/>
    </w:rPr>
  </w:style>
  <w:style w:type="paragraph" w:styleId="af7">
    <w:name w:val="footer"/>
    <w:basedOn w:val="a5"/>
    <w:link w:val="af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9">
    <w:name w:val="header"/>
    <w:basedOn w:val="a5"/>
    <w:link w:val="afa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5"/>
    <w:next w:val="a5"/>
    <w:uiPriority w:val="39"/>
    <w:unhideWhenUsed/>
    <w:qFormat/>
    <w:pPr>
      <w:tabs>
        <w:tab w:val="left" w:pos="420"/>
        <w:tab w:val="right" w:leader="dot" w:pos="9060"/>
      </w:tabs>
    </w:pPr>
    <w:rPr>
      <w:rFonts w:eastAsia="宋体"/>
    </w:rPr>
  </w:style>
  <w:style w:type="paragraph" w:styleId="TOC4">
    <w:name w:val="toc 4"/>
    <w:basedOn w:val="a5"/>
    <w:next w:val="a5"/>
    <w:uiPriority w:val="39"/>
    <w:unhideWhenUsed/>
    <w:qFormat/>
    <w:pPr>
      <w:ind w:leftChars="600" w:left="1260"/>
    </w:pPr>
    <w:rPr>
      <w:rFonts w:asciiTheme="minorHAnsi" w:eastAsiaTheme="minorEastAsia" w:hAnsiTheme="minorHAnsi"/>
    </w:rPr>
  </w:style>
  <w:style w:type="paragraph" w:styleId="TOC6">
    <w:name w:val="toc 6"/>
    <w:basedOn w:val="a5"/>
    <w:next w:val="a5"/>
    <w:uiPriority w:val="39"/>
    <w:unhideWhenUsed/>
    <w:qFormat/>
    <w:pPr>
      <w:ind w:leftChars="1000" w:left="2100"/>
    </w:pPr>
    <w:rPr>
      <w:rFonts w:asciiTheme="minorHAnsi" w:eastAsiaTheme="minorEastAsia" w:hAnsiTheme="minorHAnsi"/>
    </w:rPr>
  </w:style>
  <w:style w:type="paragraph" w:styleId="TOC2">
    <w:name w:val="toc 2"/>
    <w:basedOn w:val="a5"/>
    <w:next w:val="a5"/>
    <w:uiPriority w:val="39"/>
    <w:unhideWhenUsed/>
    <w:qFormat/>
    <w:pPr>
      <w:ind w:leftChars="200" w:left="420"/>
    </w:pPr>
    <w:rPr>
      <w:rFonts w:eastAsia="宋体"/>
    </w:rPr>
  </w:style>
  <w:style w:type="paragraph" w:styleId="TOC9">
    <w:name w:val="toc 9"/>
    <w:basedOn w:val="a5"/>
    <w:next w:val="a5"/>
    <w:uiPriority w:val="39"/>
    <w:unhideWhenUsed/>
    <w:qFormat/>
    <w:pPr>
      <w:ind w:leftChars="1600" w:left="3360"/>
    </w:pPr>
    <w:rPr>
      <w:rFonts w:asciiTheme="minorHAnsi" w:eastAsiaTheme="minorEastAsia" w:hAnsiTheme="minorHAnsi"/>
    </w:rPr>
  </w:style>
  <w:style w:type="paragraph" w:styleId="afb">
    <w:name w:val="Normal (Web)"/>
    <w:basedOn w:val="a5"/>
    <w:uiPriority w:val="99"/>
    <w:semiHidden/>
    <w:unhideWhenUsed/>
    <w:qFormat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afc">
    <w:name w:val="annotation subject"/>
    <w:basedOn w:val="ad"/>
    <w:next w:val="ad"/>
    <w:link w:val="afd"/>
    <w:uiPriority w:val="99"/>
    <w:semiHidden/>
    <w:unhideWhenUsed/>
    <w:qFormat/>
    <w:rPr>
      <w:b/>
      <w:bCs/>
    </w:rPr>
  </w:style>
  <w:style w:type="table" w:styleId="afe">
    <w:name w:val="Table Grid"/>
    <w:basedOn w:val="a7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">
    <w:name w:val="Hyperlink"/>
    <w:basedOn w:val="a6"/>
    <w:uiPriority w:val="99"/>
    <w:unhideWhenUsed/>
    <w:qFormat/>
    <w:rPr>
      <w:color w:val="0563C1" w:themeColor="hyperlink"/>
      <w:u w:val="single"/>
    </w:rPr>
  </w:style>
  <w:style w:type="character" w:styleId="aff0">
    <w:name w:val="annotation reference"/>
    <w:basedOn w:val="a6"/>
    <w:uiPriority w:val="99"/>
    <w:semiHidden/>
    <w:unhideWhenUsed/>
    <w:qFormat/>
    <w:rPr>
      <w:sz w:val="21"/>
      <w:szCs w:val="21"/>
    </w:rPr>
  </w:style>
  <w:style w:type="character" w:customStyle="1" w:styleId="60">
    <w:name w:val="标题 6 字符"/>
    <w:basedOn w:val="a6"/>
    <w:link w:val="6"/>
    <w:uiPriority w:val="9"/>
    <w:qFormat/>
    <w:rPr>
      <w:rFonts w:ascii="Times New Roman" w:eastAsia="宋体" w:hAnsi="Times New Roman" w:cstheme="majorBidi"/>
      <w:bCs/>
      <w:sz w:val="24"/>
      <w:szCs w:val="24"/>
    </w:rPr>
  </w:style>
  <w:style w:type="paragraph" w:customStyle="1" w:styleId="--">
    <w:name w:val="表格--居中"/>
    <w:basedOn w:val="a5"/>
    <w:qFormat/>
    <w:pPr>
      <w:jc w:val="center"/>
    </w:pPr>
    <w:rPr>
      <w:sz w:val="18"/>
      <w:szCs w:val="15"/>
    </w:rPr>
  </w:style>
  <w:style w:type="character" w:customStyle="1" w:styleId="40">
    <w:name w:val="标题 4 字符"/>
    <w:basedOn w:val="a6"/>
    <w:link w:val="4"/>
    <w:uiPriority w:val="9"/>
    <w:qFormat/>
    <w:rPr>
      <w:rFonts w:ascii="Times New Roman" w:eastAsia="仿宋_GB2312" w:hAnsi="Times New Roman" w:cstheme="majorBidi"/>
      <w:bCs/>
      <w:sz w:val="30"/>
      <w:szCs w:val="28"/>
    </w:rPr>
  </w:style>
  <w:style w:type="character" w:customStyle="1" w:styleId="11">
    <w:name w:val="标题 1 字符"/>
    <w:basedOn w:val="a6"/>
    <w:link w:val="1"/>
    <w:uiPriority w:val="9"/>
    <w:qFormat/>
    <w:rPr>
      <w:rFonts w:ascii="Times New Roman" w:eastAsia="黑体" w:hAnsi="Times New Roman"/>
      <w:bCs/>
      <w:kern w:val="44"/>
      <w:sz w:val="32"/>
      <w:szCs w:val="44"/>
    </w:rPr>
  </w:style>
  <w:style w:type="character" w:customStyle="1" w:styleId="21">
    <w:name w:val="标题 2 字符"/>
    <w:basedOn w:val="a6"/>
    <w:link w:val="2"/>
    <w:uiPriority w:val="9"/>
    <w:qFormat/>
    <w:rPr>
      <w:rFonts w:ascii="Times New Roman" w:eastAsia="楷体_GB2312" w:hAnsi="Times New Roman" w:cstheme="majorBidi"/>
      <w:bCs/>
      <w:sz w:val="32"/>
      <w:szCs w:val="32"/>
    </w:rPr>
  </w:style>
  <w:style w:type="character" w:customStyle="1" w:styleId="31">
    <w:name w:val="标题 3 字符"/>
    <w:basedOn w:val="a6"/>
    <w:link w:val="3"/>
    <w:uiPriority w:val="9"/>
    <w:qFormat/>
    <w:rPr>
      <w:rFonts w:ascii="Times New Roman" w:eastAsia="楷体_GB2312" w:hAnsi="Times New Roman"/>
      <w:bCs/>
      <w:sz w:val="30"/>
      <w:szCs w:val="32"/>
    </w:rPr>
  </w:style>
  <w:style w:type="character" w:customStyle="1" w:styleId="50">
    <w:name w:val="标题 5 字符"/>
    <w:basedOn w:val="a6"/>
    <w:link w:val="5"/>
    <w:uiPriority w:val="9"/>
    <w:qFormat/>
    <w:rPr>
      <w:rFonts w:ascii="Times New Roman" w:eastAsia="仿宋_GB2312" w:hAnsi="Times New Roman"/>
      <w:b/>
      <w:bCs/>
      <w:sz w:val="28"/>
      <w:szCs w:val="28"/>
    </w:rPr>
  </w:style>
  <w:style w:type="character" w:customStyle="1" w:styleId="afa">
    <w:name w:val="页眉 字符"/>
    <w:basedOn w:val="a6"/>
    <w:link w:val="af9"/>
    <w:qFormat/>
    <w:rPr>
      <w:sz w:val="18"/>
      <w:szCs w:val="18"/>
    </w:rPr>
  </w:style>
  <w:style w:type="character" w:customStyle="1" w:styleId="af8">
    <w:name w:val="页脚 字符"/>
    <w:basedOn w:val="a6"/>
    <w:link w:val="af7"/>
    <w:uiPriority w:val="99"/>
    <w:qFormat/>
    <w:rPr>
      <w:sz w:val="18"/>
      <w:szCs w:val="18"/>
    </w:rPr>
  </w:style>
  <w:style w:type="paragraph" w:styleId="aff1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ff2">
    <w:name w:val="List Paragraph"/>
    <w:basedOn w:val="a5"/>
    <w:link w:val="aff3"/>
    <w:uiPriority w:val="34"/>
    <w:qFormat/>
    <w:pPr>
      <w:ind w:firstLineChars="200" w:firstLine="420"/>
    </w:pPr>
  </w:style>
  <w:style w:type="paragraph" w:customStyle="1" w:styleId="aff4">
    <w:name w:val="首缩正文"/>
    <w:basedOn w:val="a5"/>
    <w:link w:val="Char"/>
    <w:qFormat/>
    <w:pPr>
      <w:spacing w:line="600" w:lineRule="exact"/>
      <w:ind w:firstLineChars="200" w:firstLine="200"/>
    </w:pPr>
  </w:style>
  <w:style w:type="paragraph" w:customStyle="1" w:styleId="a2">
    <w:name w:val="图名"/>
    <w:basedOn w:val="a5"/>
    <w:link w:val="aff5"/>
    <w:qFormat/>
    <w:pPr>
      <w:numPr>
        <w:numId w:val="2"/>
      </w:numPr>
      <w:spacing w:beforeLines="50" w:before="50" w:afterLines="50" w:after="50"/>
      <w:jc w:val="center"/>
    </w:pPr>
    <w:rPr>
      <w:rFonts w:eastAsia="黑体"/>
      <w:b/>
    </w:rPr>
  </w:style>
  <w:style w:type="character" w:customStyle="1" w:styleId="Char">
    <w:name w:val="首缩正文 Char"/>
    <w:basedOn w:val="a6"/>
    <w:link w:val="aff4"/>
    <w:qFormat/>
    <w:rPr>
      <w:rFonts w:ascii="Times New Roman" w:eastAsia="仿宋" w:hAnsi="Times New Roman"/>
      <w:sz w:val="28"/>
    </w:rPr>
  </w:style>
  <w:style w:type="character" w:customStyle="1" w:styleId="aff5">
    <w:name w:val="图名 字符"/>
    <w:basedOn w:val="a6"/>
    <w:link w:val="a2"/>
    <w:qFormat/>
    <w:rPr>
      <w:rFonts w:ascii="Times New Roman" w:eastAsia="黑体" w:hAnsi="Times New Roman"/>
      <w:b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sz w:val="24"/>
      <w:szCs w:val="24"/>
    </w:rPr>
  </w:style>
  <w:style w:type="paragraph" w:customStyle="1" w:styleId="a0">
    <w:name w:val="表名"/>
    <w:basedOn w:val="a2"/>
    <w:link w:val="aff6"/>
    <w:qFormat/>
    <w:pPr>
      <w:numPr>
        <w:numId w:val="3"/>
      </w:numPr>
      <w:spacing w:before="156" w:after="156"/>
    </w:pPr>
  </w:style>
  <w:style w:type="character" w:customStyle="1" w:styleId="aff6">
    <w:name w:val="表名 字符"/>
    <w:basedOn w:val="aff5"/>
    <w:link w:val="a0"/>
    <w:qFormat/>
    <w:rPr>
      <w:rFonts w:ascii="Times New Roman" w:eastAsia="黑体" w:hAnsi="Times New Roman"/>
      <w:b/>
    </w:rPr>
  </w:style>
  <w:style w:type="paragraph" w:customStyle="1" w:styleId="aff7">
    <w:name w:val="本文正文"/>
    <w:basedOn w:val="a5"/>
    <w:link w:val="Char0"/>
    <w:qFormat/>
    <w:pPr>
      <w:spacing w:line="300" w:lineRule="auto"/>
      <w:ind w:firstLineChars="200" w:firstLine="480"/>
    </w:pPr>
    <w:rPr>
      <w:rFonts w:ascii="宋体" w:hAnsi="宋体" w:cs="Times New Roman"/>
      <w:kern w:val="0"/>
      <w:sz w:val="24"/>
      <w:szCs w:val="24"/>
    </w:rPr>
  </w:style>
  <w:style w:type="character" w:customStyle="1" w:styleId="Char0">
    <w:name w:val="本文正文 Char"/>
    <w:basedOn w:val="a6"/>
    <w:link w:val="aff7"/>
    <w:qFormat/>
    <w:rPr>
      <w:rFonts w:ascii="宋体" w:eastAsia="宋体" w:hAnsi="宋体" w:cs="Times New Roman"/>
      <w:kern w:val="0"/>
      <w:sz w:val="24"/>
      <w:szCs w:val="24"/>
    </w:rPr>
  </w:style>
  <w:style w:type="character" w:customStyle="1" w:styleId="Bodytext1">
    <w:name w:val="Body text|1_"/>
    <w:basedOn w:val="a6"/>
    <w:link w:val="Bodytext10"/>
    <w:qFormat/>
    <w:rPr>
      <w:rFonts w:ascii="宋体" w:eastAsia="宋体" w:hAnsi="宋体" w:cs="宋体"/>
      <w:sz w:val="22"/>
      <w:lang w:val="zh-TW" w:eastAsia="zh-TW" w:bidi="zh-TW"/>
    </w:rPr>
  </w:style>
  <w:style w:type="paragraph" w:customStyle="1" w:styleId="Bodytext10">
    <w:name w:val="Body text|1"/>
    <w:basedOn w:val="a5"/>
    <w:link w:val="Bodytext1"/>
    <w:qFormat/>
    <w:pPr>
      <w:spacing w:line="420" w:lineRule="auto"/>
      <w:ind w:firstLine="400"/>
      <w:jc w:val="left"/>
    </w:pPr>
    <w:rPr>
      <w:rFonts w:ascii="宋体" w:hAnsi="宋体" w:cs="宋体"/>
      <w:sz w:val="22"/>
      <w:lang w:val="zh-TW" w:eastAsia="zh-TW" w:bidi="zh-TW"/>
    </w:rPr>
  </w:style>
  <w:style w:type="paragraph" w:customStyle="1" w:styleId="a">
    <w:name w:val="表头"/>
    <w:basedOn w:val="a2"/>
    <w:link w:val="aff8"/>
    <w:qFormat/>
    <w:pPr>
      <w:numPr>
        <w:numId w:val="4"/>
      </w:numPr>
      <w:spacing w:before="156" w:after="156"/>
    </w:pPr>
    <w:rPr>
      <w:lang w:eastAsia="zh-TW"/>
    </w:rPr>
  </w:style>
  <w:style w:type="character" w:customStyle="1" w:styleId="Other1">
    <w:name w:val="Other|1_"/>
    <w:basedOn w:val="a6"/>
    <w:link w:val="Other10"/>
    <w:qFormat/>
    <w:rPr>
      <w:rFonts w:ascii="宋体" w:eastAsia="宋体" w:hAnsi="宋体" w:cs="宋体"/>
      <w:sz w:val="22"/>
      <w:lang w:val="zh-TW" w:eastAsia="zh-TW" w:bidi="zh-TW"/>
    </w:rPr>
  </w:style>
  <w:style w:type="paragraph" w:customStyle="1" w:styleId="Other10">
    <w:name w:val="Other|1"/>
    <w:basedOn w:val="a5"/>
    <w:link w:val="Other1"/>
    <w:qFormat/>
    <w:pPr>
      <w:spacing w:line="420" w:lineRule="auto"/>
      <w:ind w:firstLine="400"/>
      <w:jc w:val="left"/>
    </w:pPr>
    <w:rPr>
      <w:rFonts w:ascii="宋体" w:hAnsi="宋体" w:cs="宋体"/>
      <w:sz w:val="22"/>
      <w:lang w:val="zh-TW" w:eastAsia="zh-TW" w:bidi="zh-TW"/>
    </w:rPr>
  </w:style>
  <w:style w:type="character" w:customStyle="1" w:styleId="aff8">
    <w:name w:val="表头 字符"/>
    <w:basedOn w:val="aff5"/>
    <w:link w:val="a"/>
    <w:qFormat/>
    <w:rPr>
      <w:rFonts w:ascii="Times New Roman" w:eastAsia="黑体" w:hAnsi="Times New Roman"/>
      <w:b/>
      <w:lang w:eastAsia="zh-TW"/>
    </w:rPr>
  </w:style>
  <w:style w:type="character" w:customStyle="1" w:styleId="Headerorfooter2">
    <w:name w:val="Header or footer|2_"/>
    <w:basedOn w:val="a6"/>
    <w:link w:val="Headerorfooter20"/>
    <w:qFormat/>
    <w:rPr>
      <w:sz w:val="20"/>
      <w:szCs w:val="20"/>
    </w:rPr>
  </w:style>
  <w:style w:type="paragraph" w:customStyle="1" w:styleId="Headerorfooter20">
    <w:name w:val="Header or footer|2"/>
    <w:basedOn w:val="a5"/>
    <w:link w:val="Headerorfooter2"/>
    <w:qFormat/>
    <w:pPr>
      <w:jc w:val="left"/>
    </w:pPr>
    <w:rPr>
      <w:rFonts w:asciiTheme="minorHAnsi" w:eastAsiaTheme="minorEastAsia" w:hAnsiTheme="minorHAnsi"/>
      <w:sz w:val="20"/>
      <w:szCs w:val="20"/>
    </w:rPr>
  </w:style>
  <w:style w:type="character" w:customStyle="1" w:styleId="Char1">
    <w:name w:val="方案正文缩进 Char"/>
    <w:link w:val="aff9"/>
    <w:qFormat/>
    <w:rPr>
      <w:rFonts w:ascii="Calibri" w:eastAsia="宋体" w:hAnsi="Calibri" w:cs="Times New Roman"/>
      <w:snapToGrid w:val="0"/>
      <w:sz w:val="24"/>
      <w:szCs w:val="28"/>
    </w:rPr>
  </w:style>
  <w:style w:type="paragraph" w:customStyle="1" w:styleId="aff9">
    <w:name w:val="方案正文缩进"/>
    <w:basedOn w:val="a5"/>
    <w:link w:val="Char1"/>
    <w:qFormat/>
    <w:pPr>
      <w:snapToGrid w:val="0"/>
      <w:spacing w:line="360" w:lineRule="auto"/>
      <w:ind w:firstLineChars="200" w:firstLine="560"/>
    </w:pPr>
    <w:rPr>
      <w:rFonts w:ascii="Calibri" w:hAnsi="Calibri" w:cs="Times New Roman"/>
      <w:snapToGrid w:val="0"/>
      <w:sz w:val="24"/>
      <w:szCs w:val="28"/>
    </w:rPr>
  </w:style>
  <w:style w:type="paragraph" w:customStyle="1" w:styleId="10">
    <w:name w:val="样式1"/>
    <w:basedOn w:val="a5"/>
    <w:link w:val="1Char"/>
    <w:qFormat/>
    <w:pPr>
      <w:keepNext/>
      <w:keepLines/>
      <w:numPr>
        <w:numId w:val="5"/>
      </w:numPr>
      <w:spacing w:beforeLines="50" w:afterLines="50" w:line="300" w:lineRule="auto"/>
      <w:outlineLvl w:val="0"/>
    </w:pPr>
    <w:rPr>
      <w:rFonts w:ascii="黑体" w:eastAsia="黑体" w:hAnsi="黑体" w:cs="宋体"/>
      <w:bCs/>
      <w:kern w:val="44"/>
      <w:szCs w:val="28"/>
    </w:rPr>
  </w:style>
  <w:style w:type="paragraph" w:customStyle="1" w:styleId="20">
    <w:name w:val="样式2"/>
    <w:basedOn w:val="a5"/>
    <w:link w:val="2Char"/>
    <w:qFormat/>
    <w:pPr>
      <w:keepNext/>
      <w:keepLines/>
      <w:numPr>
        <w:ilvl w:val="1"/>
        <w:numId w:val="5"/>
      </w:numPr>
      <w:tabs>
        <w:tab w:val="left" w:pos="1701"/>
      </w:tabs>
      <w:snapToGrid w:val="0"/>
      <w:spacing w:beforeLines="50" w:afterLines="50" w:line="300" w:lineRule="auto"/>
      <w:jc w:val="left"/>
      <w:outlineLvl w:val="1"/>
    </w:pPr>
    <w:rPr>
      <w:rFonts w:ascii="黑体" w:eastAsia="黑体" w:hAnsi="黑体" w:cs="宋体"/>
      <w:bCs/>
      <w:sz w:val="24"/>
      <w:szCs w:val="24"/>
    </w:rPr>
  </w:style>
  <w:style w:type="paragraph" w:customStyle="1" w:styleId="30">
    <w:name w:val="样式3"/>
    <w:basedOn w:val="aff2"/>
    <w:link w:val="3Char"/>
    <w:qFormat/>
    <w:pPr>
      <w:numPr>
        <w:ilvl w:val="2"/>
        <w:numId w:val="5"/>
      </w:numPr>
      <w:tabs>
        <w:tab w:val="left" w:pos="5548"/>
      </w:tabs>
      <w:autoSpaceDE w:val="0"/>
      <w:autoSpaceDN w:val="0"/>
      <w:spacing w:beforeLines="50" w:afterLines="50" w:line="300" w:lineRule="auto"/>
      <w:ind w:firstLineChars="0"/>
      <w:outlineLvl w:val="2"/>
    </w:pPr>
    <w:rPr>
      <w:rFonts w:ascii="宋体" w:hAnsi="宋体" w:cs="宋体"/>
      <w:b/>
      <w:bCs/>
      <w:spacing w:val="-6"/>
      <w:kern w:val="0"/>
      <w:sz w:val="24"/>
      <w:szCs w:val="24"/>
    </w:rPr>
  </w:style>
  <w:style w:type="character" w:customStyle="1" w:styleId="3Char">
    <w:name w:val="样式3 Char"/>
    <w:basedOn w:val="a6"/>
    <w:link w:val="30"/>
    <w:qFormat/>
    <w:rPr>
      <w:rFonts w:ascii="宋体" w:eastAsia="宋体" w:hAnsi="宋体" w:cs="宋体"/>
      <w:b/>
      <w:bCs/>
      <w:spacing w:val="-6"/>
      <w:kern w:val="0"/>
      <w:sz w:val="24"/>
      <w:szCs w:val="24"/>
    </w:rPr>
  </w:style>
  <w:style w:type="character" w:customStyle="1" w:styleId="af6">
    <w:name w:val="批注框文本 字符"/>
    <w:basedOn w:val="a6"/>
    <w:link w:val="af5"/>
    <w:uiPriority w:val="99"/>
    <w:semiHidden/>
    <w:qFormat/>
    <w:rPr>
      <w:rFonts w:ascii="Times New Roman" w:eastAsia="宋体" w:hAnsi="Times New Roman"/>
      <w:sz w:val="18"/>
      <w:szCs w:val="18"/>
    </w:rPr>
  </w:style>
  <w:style w:type="character" w:customStyle="1" w:styleId="2Char">
    <w:name w:val="样式2 Char"/>
    <w:basedOn w:val="a6"/>
    <w:link w:val="20"/>
    <w:qFormat/>
    <w:rPr>
      <w:rFonts w:ascii="黑体" w:eastAsia="黑体" w:hAnsi="黑体" w:cs="宋体"/>
      <w:bCs/>
      <w:sz w:val="24"/>
      <w:szCs w:val="24"/>
    </w:rPr>
  </w:style>
  <w:style w:type="character" w:customStyle="1" w:styleId="ae">
    <w:name w:val="批注文字 字符"/>
    <w:basedOn w:val="a6"/>
    <w:link w:val="ad"/>
    <w:uiPriority w:val="99"/>
    <w:semiHidden/>
    <w:qFormat/>
    <w:rPr>
      <w:rFonts w:ascii="Times New Roman" w:eastAsia="宋体" w:hAnsi="Times New Roman"/>
    </w:rPr>
  </w:style>
  <w:style w:type="paragraph" w:customStyle="1" w:styleId="TOC10">
    <w:name w:val="TOC 标题1"/>
    <w:basedOn w:val="1"/>
    <w:next w:val="a5"/>
    <w:uiPriority w:val="39"/>
    <w:unhideWhenUsed/>
    <w:qFormat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/>
      <w:bCs w:val="0"/>
      <w:color w:val="2F5496" w:themeColor="accent1" w:themeShade="BF"/>
      <w:kern w:val="0"/>
      <w:szCs w:val="32"/>
    </w:rPr>
  </w:style>
  <w:style w:type="character" w:customStyle="1" w:styleId="af4">
    <w:name w:val="日期 字符"/>
    <w:basedOn w:val="a6"/>
    <w:link w:val="af3"/>
    <w:uiPriority w:val="99"/>
    <w:semiHidden/>
    <w:qFormat/>
    <w:rPr>
      <w:rFonts w:ascii="Times New Roman" w:eastAsia="宋体" w:hAnsi="Times New Roman"/>
    </w:rPr>
  </w:style>
  <w:style w:type="character" w:customStyle="1" w:styleId="aa">
    <w:name w:val="正文缩进 字符"/>
    <w:link w:val="a9"/>
    <w:qFormat/>
    <w:rPr>
      <w:rFonts w:ascii="Times New Roman" w:eastAsia="宋体" w:hAnsi="Times New Roman" w:cs="Times New Roman"/>
      <w:sz w:val="28"/>
      <w:szCs w:val="24"/>
    </w:rPr>
  </w:style>
  <w:style w:type="character" w:customStyle="1" w:styleId="aff3">
    <w:name w:val="列表段落 字符"/>
    <w:basedOn w:val="a6"/>
    <w:link w:val="aff2"/>
    <w:uiPriority w:val="34"/>
    <w:qFormat/>
    <w:rPr>
      <w:rFonts w:ascii="Times New Roman" w:eastAsia="宋体" w:hAnsi="Times New Roman"/>
    </w:rPr>
  </w:style>
  <w:style w:type="paragraph" w:customStyle="1" w:styleId="a3">
    <w:name w:val="正文图标题"/>
    <w:next w:val="a5"/>
    <w:qFormat/>
    <w:pPr>
      <w:numPr>
        <w:numId w:val="6"/>
      </w:numPr>
      <w:tabs>
        <w:tab w:val="clear" w:pos="425"/>
        <w:tab w:val="left" w:pos="600"/>
      </w:tabs>
      <w:spacing w:line="300" w:lineRule="auto"/>
      <w:jc w:val="center"/>
    </w:pPr>
    <w:rPr>
      <w:sz w:val="24"/>
    </w:rPr>
  </w:style>
  <w:style w:type="character" w:customStyle="1" w:styleId="1Char">
    <w:name w:val="样式1 Char"/>
    <w:basedOn w:val="a6"/>
    <w:link w:val="10"/>
    <w:qFormat/>
    <w:rPr>
      <w:rFonts w:ascii="黑体" w:eastAsia="黑体" w:hAnsi="黑体" w:cs="宋体"/>
      <w:bCs/>
      <w:kern w:val="44"/>
      <w:sz w:val="28"/>
      <w:szCs w:val="28"/>
    </w:rPr>
  </w:style>
  <w:style w:type="character" w:customStyle="1" w:styleId="afd">
    <w:name w:val="批注主题 字符"/>
    <w:basedOn w:val="ae"/>
    <w:link w:val="afc"/>
    <w:uiPriority w:val="99"/>
    <w:semiHidden/>
    <w:qFormat/>
    <w:rPr>
      <w:rFonts w:ascii="Times New Roman" w:eastAsia="宋体" w:hAnsi="Times New Roman"/>
      <w:b/>
      <w:bCs/>
    </w:rPr>
  </w:style>
  <w:style w:type="paragraph" w:customStyle="1" w:styleId="affa">
    <w:name w:val="注释"/>
    <w:basedOn w:val="a5"/>
    <w:next w:val="ab"/>
    <w:link w:val="affb"/>
    <w:qFormat/>
    <w:pPr>
      <w:ind w:firstLineChars="200" w:firstLine="444"/>
      <w:jc w:val="left"/>
    </w:pPr>
    <w:rPr>
      <w:rFonts w:cs="Times New Roman"/>
      <w:spacing w:val="6"/>
      <w:szCs w:val="21"/>
    </w:rPr>
  </w:style>
  <w:style w:type="character" w:customStyle="1" w:styleId="affb">
    <w:name w:val="注释 字符"/>
    <w:basedOn w:val="a6"/>
    <w:link w:val="affa"/>
    <w:qFormat/>
    <w:rPr>
      <w:rFonts w:ascii="Times New Roman" w:eastAsia="宋体" w:hAnsi="Times New Roman" w:cs="Times New Roman"/>
      <w:spacing w:val="6"/>
      <w:szCs w:val="21"/>
    </w:rPr>
  </w:style>
  <w:style w:type="paragraph" w:customStyle="1" w:styleId="32">
    <w:name w:val="标题3"/>
    <w:basedOn w:val="30"/>
    <w:qFormat/>
    <w:pPr>
      <w:numPr>
        <w:ilvl w:val="0"/>
        <w:numId w:val="0"/>
      </w:numPr>
      <w:spacing w:before="120" w:after="120"/>
      <w:ind w:left="425" w:hanging="425"/>
    </w:pPr>
  </w:style>
  <w:style w:type="character" w:customStyle="1" w:styleId="0-3Char">
    <w:name w:val="0-3.图表题注格式 Char"/>
    <w:link w:val="0-3"/>
    <w:qFormat/>
    <w:locked/>
    <w:rPr>
      <w:rFonts w:ascii="黑体" w:eastAsia="黑体" w:hAnsi="宋体"/>
      <w:sz w:val="24"/>
      <w:lang w:val="zh-CN"/>
    </w:rPr>
  </w:style>
  <w:style w:type="paragraph" w:customStyle="1" w:styleId="0-3">
    <w:name w:val="0-3.图表题注格式"/>
    <w:basedOn w:val="a5"/>
    <w:link w:val="0-3Char"/>
    <w:qFormat/>
    <w:pPr>
      <w:spacing w:beforeLines="50" w:afterLines="50"/>
      <w:jc w:val="center"/>
    </w:pPr>
    <w:rPr>
      <w:rFonts w:ascii="黑体" w:eastAsia="黑体" w:hAnsi="宋体"/>
      <w:sz w:val="24"/>
      <w:lang w:val="zh-CN"/>
    </w:rPr>
  </w:style>
  <w:style w:type="paragraph" w:customStyle="1" w:styleId="a1">
    <w:name w:val="正文表标题"/>
    <w:next w:val="a5"/>
    <w:qFormat/>
    <w:pPr>
      <w:numPr>
        <w:numId w:val="7"/>
      </w:numPr>
      <w:tabs>
        <w:tab w:val="left" w:pos="600"/>
      </w:tabs>
      <w:spacing w:line="300" w:lineRule="auto"/>
      <w:jc w:val="center"/>
    </w:pPr>
    <w:rPr>
      <w:sz w:val="24"/>
    </w:rPr>
  </w:style>
  <w:style w:type="character" w:customStyle="1" w:styleId="af2">
    <w:name w:val="正文文本缩进 字符"/>
    <w:basedOn w:val="a6"/>
    <w:link w:val="af1"/>
    <w:qFormat/>
    <w:rPr>
      <w:rFonts w:ascii="Times New Roman" w:eastAsia="宋体" w:hAnsi="Times New Roman" w:cs="Times New Roman"/>
      <w:szCs w:val="24"/>
    </w:rPr>
  </w:style>
  <w:style w:type="paragraph" w:customStyle="1" w:styleId="a4">
    <w:name w:val="字母编号列项"/>
    <w:qFormat/>
    <w:pPr>
      <w:numPr>
        <w:numId w:val="8"/>
      </w:numPr>
      <w:spacing w:line="300" w:lineRule="auto"/>
    </w:pPr>
    <w:rPr>
      <w:color w:val="000000"/>
      <w:sz w:val="24"/>
    </w:rPr>
  </w:style>
  <w:style w:type="character" w:customStyle="1" w:styleId="ac">
    <w:name w:val="题注 字符"/>
    <w:link w:val="ab"/>
    <w:uiPriority w:val="35"/>
    <w:qFormat/>
    <w:locked/>
    <w:rPr>
      <w:rFonts w:asciiTheme="majorHAnsi" w:eastAsia="黑体" w:hAnsiTheme="majorHAnsi" w:cstheme="majorBidi"/>
      <w:sz w:val="20"/>
      <w:szCs w:val="20"/>
    </w:rPr>
  </w:style>
  <w:style w:type="character" w:customStyle="1" w:styleId="Char2">
    <w:name w:val="方案正文 Char"/>
    <w:link w:val="affc"/>
    <w:qFormat/>
    <w:rPr>
      <w:rFonts w:ascii="宋体" w:hAnsi="宋体" w:cs="宋体"/>
      <w:sz w:val="28"/>
      <w:szCs w:val="28"/>
    </w:rPr>
  </w:style>
  <w:style w:type="paragraph" w:customStyle="1" w:styleId="affc">
    <w:name w:val="方案正文"/>
    <w:basedOn w:val="a5"/>
    <w:link w:val="Char2"/>
    <w:qFormat/>
    <w:pPr>
      <w:widowControl/>
      <w:spacing w:line="360" w:lineRule="auto"/>
      <w:ind w:firstLineChars="200" w:firstLine="200"/>
      <w:jc w:val="left"/>
    </w:pPr>
    <w:rPr>
      <w:rFonts w:ascii="宋体" w:eastAsiaTheme="minorEastAsia" w:hAnsi="宋体" w:cs="宋体"/>
      <w:szCs w:val="28"/>
    </w:rPr>
  </w:style>
  <w:style w:type="paragraph" w:customStyle="1" w:styleId="5-2">
    <w:name w:val="5标题-2"/>
    <w:basedOn w:val="2"/>
    <w:link w:val="5-2Char"/>
    <w:qFormat/>
    <w:pPr>
      <w:keepLines w:val="0"/>
      <w:numPr>
        <w:ilvl w:val="0"/>
        <w:numId w:val="0"/>
      </w:numPr>
      <w:spacing w:before="156" w:after="156"/>
      <w:jc w:val="left"/>
    </w:pPr>
    <w:rPr>
      <w:rFonts w:ascii="宋体" w:cs="Times New Roman"/>
      <w:b/>
      <w:bCs w:val="0"/>
      <w:snapToGrid w:val="0"/>
      <w:kern w:val="0"/>
      <w:sz w:val="28"/>
      <w:szCs w:val="20"/>
    </w:rPr>
  </w:style>
  <w:style w:type="paragraph" w:customStyle="1" w:styleId="5-3">
    <w:name w:val="5标题-3"/>
    <w:basedOn w:val="3"/>
    <w:link w:val="5-3Char"/>
    <w:qFormat/>
    <w:pPr>
      <w:keepLines w:val="0"/>
      <w:numPr>
        <w:ilvl w:val="0"/>
        <w:numId w:val="0"/>
      </w:numPr>
      <w:spacing w:before="156" w:after="156"/>
      <w:jc w:val="left"/>
    </w:pPr>
    <w:rPr>
      <w:rFonts w:ascii="黑体" w:hAnsi="黑体" w:cs="Times New Roman"/>
      <w:b/>
      <w:bCs w:val="0"/>
      <w:snapToGrid w:val="0"/>
      <w:kern w:val="0"/>
      <w:szCs w:val="20"/>
    </w:rPr>
  </w:style>
  <w:style w:type="paragraph" w:customStyle="1" w:styleId="5-4">
    <w:name w:val="5标题-4"/>
    <w:basedOn w:val="4"/>
    <w:link w:val="5-4Char"/>
    <w:qFormat/>
    <w:pPr>
      <w:keepLines w:val="0"/>
      <w:numPr>
        <w:ilvl w:val="0"/>
        <w:numId w:val="0"/>
      </w:numPr>
      <w:spacing w:before="156" w:after="156"/>
      <w:jc w:val="left"/>
    </w:pPr>
    <w:rPr>
      <w:rFonts w:cs="Times New Roman"/>
      <w:b/>
      <w:color w:val="000000"/>
      <w:kern w:val="21"/>
      <w:sz w:val="28"/>
      <w:szCs w:val="20"/>
    </w:rPr>
  </w:style>
  <w:style w:type="paragraph" w:customStyle="1" w:styleId="5-5">
    <w:name w:val="5标题-5"/>
    <w:basedOn w:val="5"/>
    <w:link w:val="5-5Char"/>
    <w:qFormat/>
    <w:pPr>
      <w:keepLines w:val="0"/>
      <w:numPr>
        <w:ilvl w:val="0"/>
        <w:numId w:val="0"/>
      </w:numPr>
      <w:spacing w:before="156" w:after="156"/>
      <w:jc w:val="left"/>
    </w:pPr>
    <w:rPr>
      <w:rFonts w:ascii="黑体" w:eastAsia="黑体" w:cs="Times New Roman"/>
      <w:b w:val="0"/>
      <w:bCs w:val="0"/>
      <w:snapToGrid w:val="0"/>
      <w:kern w:val="0"/>
      <w:szCs w:val="20"/>
    </w:rPr>
  </w:style>
  <w:style w:type="character" w:customStyle="1" w:styleId="5-3Char">
    <w:name w:val="5标题-3 Char"/>
    <w:basedOn w:val="a6"/>
    <w:link w:val="5-3"/>
    <w:qFormat/>
    <w:rPr>
      <w:rFonts w:ascii="黑体" w:eastAsia="黑体" w:hAnsi="黑体" w:cs="Times New Roman"/>
      <w:snapToGrid w:val="0"/>
      <w:kern w:val="0"/>
      <w:sz w:val="28"/>
      <w:szCs w:val="20"/>
    </w:rPr>
  </w:style>
  <w:style w:type="paragraph" w:customStyle="1" w:styleId="5-1">
    <w:name w:val="5标题-1"/>
    <w:basedOn w:val="1"/>
    <w:link w:val="5-1Char"/>
    <w:qFormat/>
    <w:pPr>
      <w:keepLines w:val="0"/>
      <w:numPr>
        <w:numId w:val="0"/>
      </w:numPr>
      <w:spacing w:beforeLines="100" w:before="312" w:afterLines="100" w:after="312" w:line="300" w:lineRule="auto"/>
      <w:jc w:val="left"/>
    </w:pPr>
    <w:rPr>
      <w:rFonts w:ascii="黑体" w:cs="Times New Roman"/>
      <w:b/>
      <w:bCs w:val="0"/>
      <w:snapToGrid w:val="0"/>
      <w:color w:val="000000"/>
      <w:kern w:val="0"/>
      <w:szCs w:val="20"/>
    </w:rPr>
  </w:style>
  <w:style w:type="character" w:customStyle="1" w:styleId="5-1Char">
    <w:name w:val="5标题-1 Char"/>
    <w:basedOn w:val="a6"/>
    <w:link w:val="5-1"/>
    <w:qFormat/>
    <w:rPr>
      <w:rFonts w:ascii="黑体" w:eastAsia="黑体" w:hAnsi="Times New Roman" w:cs="Times New Roman"/>
      <w:snapToGrid w:val="0"/>
      <w:color w:val="000000"/>
      <w:kern w:val="0"/>
      <w:sz w:val="30"/>
      <w:szCs w:val="20"/>
    </w:rPr>
  </w:style>
  <w:style w:type="character" w:customStyle="1" w:styleId="5-2Char">
    <w:name w:val="5标题-2 Char"/>
    <w:basedOn w:val="a6"/>
    <w:link w:val="5-2"/>
    <w:qFormat/>
    <w:rPr>
      <w:rFonts w:ascii="宋体" w:eastAsia="黑体" w:hAnsi="Times New Roman" w:cs="Times New Roman"/>
      <w:snapToGrid w:val="0"/>
      <w:kern w:val="0"/>
      <w:sz w:val="28"/>
      <w:szCs w:val="20"/>
    </w:rPr>
  </w:style>
  <w:style w:type="character" w:customStyle="1" w:styleId="5-4Char">
    <w:name w:val="5标题-4 Char"/>
    <w:basedOn w:val="a6"/>
    <w:link w:val="5-4"/>
    <w:qFormat/>
    <w:rPr>
      <w:rFonts w:ascii="Times New Roman" w:eastAsia="黑体" w:hAnsi="Times New Roman" w:cs="Times New Roman"/>
      <w:bCs/>
      <w:color w:val="000000"/>
      <w:kern w:val="21"/>
      <w:sz w:val="28"/>
      <w:szCs w:val="20"/>
    </w:rPr>
  </w:style>
  <w:style w:type="paragraph" w:customStyle="1" w:styleId="51">
    <w:name w:val="5正文"/>
    <w:link w:val="5Char"/>
    <w:qFormat/>
    <w:pPr>
      <w:spacing w:line="300" w:lineRule="auto"/>
      <w:ind w:firstLineChars="200" w:firstLine="560"/>
    </w:pPr>
    <w:rPr>
      <w:snapToGrid w:val="0"/>
      <w:color w:val="000000" w:themeColor="text1"/>
      <w:sz w:val="28"/>
      <w:szCs w:val="21"/>
    </w:rPr>
  </w:style>
  <w:style w:type="character" w:customStyle="1" w:styleId="5Char">
    <w:name w:val="5正文 Char"/>
    <w:link w:val="51"/>
    <w:qFormat/>
    <w:rPr>
      <w:rFonts w:ascii="Times New Roman" w:eastAsia="宋体" w:hAnsi="Times New Roman" w:cs="Times New Roman"/>
      <w:snapToGrid w:val="0"/>
      <w:color w:val="000000" w:themeColor="text1"/>
      <w:kern w:val="0"/>
      <w:sz w:val="28"/>
      <w:szCs w:val="21"/>
    </w:rPr>
  </w:style>
  <w:style w:type="paragraph" w:customStyle="1" w:styleId="5-">
    <w:name w:val="5图-图片"/>
    <w:qFormat/>
    <w:pPr>
      <w:keepNext/>
      <w:jc w:val="center"/>
    </w:pPr>
    <w:rPr>
      <w:rFonts w:ascii="宋体" w:hAnsi="宋体" w:cs="宋体"/>
      <w:sz w:val="24"/>
    </w:rPr>
  </w:style>
  <w:style w:type="paragraph" w:customStyle="1" w:styleId="0-0">
    <w:name w:val="0-0.正文格式"/>
    <w:basedOn w:val="a5"/>
    <w:link w:val="0-0Char"/>
    <w:qFormat/>
    <w:pPr>
      <w:spacing w:line="440" w:lineRule="exact"/>
      <w:ind w:firstLineChars="200" w:firstLine="562"/>
    </w:pPr>
    <w:rPr>
      <w:rFonts w:cs="Times New Roman"/>
      <w:szCs w:val="21"/>
    </w:rPr>
  </w:style>
  <w:style w:type="character" w:customStyle="1" w:styleId="0-0Char">
    <w:name w:val="0-0.正文格式 Char"/>
    <w:link w:val="0-0"/>
    <w:qFormat/>
    <w:rPr>
      <w:rFonts w:ascii="Times New Roman" w:eastAsia="宋体" w:hAnsi="Times New Roman" w:cs="Times New Roman"/>
      <w:sz w:val="28"/>
      <w:szCs w:val="21"/>
    </w:rPr>
  </w:style>
  <w:style w:type="character" w:customStyle="1" w:styleId="5-5Char">
    <w:name w:val="5标题-5 Char"/>
    <w:basedOn w:val="a6"/>
    <w:link w:val="5-5"/>
    <w:qFormat/>
    <w:rPr>
      <w:rFonts w:ascii="黑体" w:eastAsia="黑体" w:hAnsi="Times New Roman" w:cs="Times New Roman"/>
      <w:snapToGrid w:val="0"/>
      <w:kern w:val="0"/>
      <w:sz w:val="28"/>
      <w:szCs w:val="20"/>
    </w:rPr>
  </w:style>
  <w:style w:type="character" w:customStyle="1" w:styleId="af0">
    <w:name w:val="正文文本 字符"/>
    <w:basedOn w:val="a6"/>
    <w:link w:val="af"/>
    <w:qFormat/>
    <w:rPr>
      <w:rFonts w:ascii="Calibri" w:eastAsia="宋体" w:hAnsi="Calibri" w:cs="Times New Roman"/>
      <w:szCs w:val="24"/>
    </w:rPr>
  </w:style>
  <w:style w:type="character" w:customStyle="1" w:styleId="12">
    <w:name w:val="未处理的提及1"/>
    <w:basedOn w:val="a6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5-0">
    <w:name w:val="5图-图题"/>
    <w:qFormat/>
    <w:pPr>
      <w:spacing w:beforeLines="50" w:before="156" w:afterLines="50" w:after="156" w:line="300" w:lineRule="auto"/>
      <w:jc w:val="center"/>
    </w:pPr>
    <w:rPr>
      <w:rFonts w:ascii="黑体" w:eastAsia="黑体" w:hAnsi="宋体" w:cs="宋体"/>
      <w:bCs/>
      <w:color w:val="000000"/>
      <w:sz w:val="21"/>
      <w:szCs w:val="21"/>
    </w:rPr>
  </w:style>
  <w:style w:type="paragraph" w:customStyle="1" w:styleId="affd">
    <w:name w:val="表格"/>
    <w:qFormat/>
    <w:rPr>
      <w:rFonts w:eastAsia="仿宋"/>
      <w:sz w:val="18"/>
    </w:rPr>
  </w:style>
  <w:style w:type="character" w:customStyle="1" w:styleId="70">
    <w:name w:val="标题 7 字符"/>
    <w:basedOn w:val="a6"/>
    <w:link w:val="7"/>
    <w:qFormat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6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6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customStyle="1" w:styleId="5-8-a">
    <w:name w:val="5标题-8-a)"/>
    <w:basedOn w:val="8"/>
    <w:qFormat/>
    <w:pPr>
      <w:spacing w:beforeLines="50" w:before="120" w:afterLines="50" w:after="120" w:line="300" w:lineRule="auto"/>
      <w:ind w:left="4394" w:hanging="1418"/>
    </w:pPr>
    <w:rPr>
      <w:rFonts w:asciiTheme="minorEastAsia" w:eastAsiaTheme="minorEastAsia" w:hAnsiTheme="minorEastAsia" w:cs="Times New Roman"/>
      <w:snapToGrid w:val="0"/>
      <w:kern w:val="0"/>
      <w:szCs w:val="20"/>
    </w:rPr>
  </w:style>
  <w:style w:type="paragraph" w:customStyle="1" w:styleId="5-9-1">
    <w:name w:val="5标题-9-1)"/>
    <w:basedOn w:val="9"/>
    <w:qFormat/>
    <w:pPr>
      <w:spacing w:beforeLines="50" w:before="120" w:afterLines="50" w:after="120" w:line="300" w:lineRule="auto"/>
      <w:ind w:left="5102" w:hanging="1700"/>
    </w:pPr>
    <w:rPr>
      <w:rFonts w:asciiTheme="minorEastAsia" w:eastAsiaTheme="minorEastAsia" w:hAnsiTheme="minorEastAsia" w:cs="Times New Roman"/>
      <w:snapToGrid w:val="0"/>
      <w:kern w:val="0"/>
      <w:sz w:val="24"/>
      <w:szCs w:val="24"/>
    </w:rPr>
  </w:style>
  <w:style w:type="paragraph" w:customStyle="1" w:styleId="TOC11">
    <w:name w:val="TOC 标题11"/>
    <w:basedOn w:val="1"/>
    <w:next w:val="a5"/>
    <w:semiHidden/>
    <w:qFormat/>
    <w:pPr>
      <w:widowControl/>
      <w:numPr>
        <w:numId w:val="0"/>
      </w:numPr>
      <w:spacing w:beforeLines="0" w:before="480" w:afterLines="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  <w:lang w:eastAsia="en-US"/>
    </w:rPr>
  </w:style>
  <w:style w:type="paragraph" w:customStyle="1" w:styleId="22">
    <w:name w:val="正文2"/>
    <w:qFormat/>
    <w:pPr>
      <w:jc w:val="both"/>
    </w:pPr>
    <w:rPr>
      <w:rFonts w:ascii="等线" w:hAnsi="等线" w:cs="宋体"/>
      <w:kern w:val="2"/>
      <w:sz w:val="21"/>
      <w:szCs w:val="21"/>
    </w:rPr>
  </w:style>
  <w:style w:type="character" w:customStyle="1" w:styleId="font91">
    <w:name w:val="font91"/>
    <w:basedOn w:val="a6"/>
    <w:qFormat/>
    <w:rPr>
      <w:rFonts w:ascii="Dialog . plain" w:eastAsia="Dialog . plain" w:hAnsi="Dialog . plain" w:cs="Dialog . plain"/>
      <w:color w:val="000000"/>
      <w:sz w:val="18"/>
      <w:szCs w:val="18"/>
      <w:u w:val="none"/>
    </w:rPr>
  </w:style>
  <w:style w:type="character" w:customStyle="1" w:styleId="font51">
    <w:name w:val="font51"/>
    <w:basedOn w:val="a6"/>
    <w:qFormat/>
    <w:rPr>
      <w:rFonts w:ascii="宋体" w:eastAsia="宋体" w:hAnsi="宋体" w:cs="宋体" w:hint="eastAsia"/>
      <w:color w:val="000000"/>
      <w:sz w:val="18"/>
      <w:szCs w:val="18"/>
      <w:u w:val="none"/>
    </w:rPr>
  </w:style>
  <w:style w:type="character" w:customStyle="1" w:styleId="font101">
    <w:name w:val="font101"/>
    <w:basedOn w:val="a6"/>
    <w:qFormat/>
    <w:rPr>
      <w:rFonts w:ascii="Dialog . plain" w:eastAsia="Dialog . plain" w:hAnsi="Dialog . plain" w:cs="Dialog . plain"/>
      <w:color w:val="000000"/>
      <w:sz w:val="18"/>
      <w:szCs w:val="18"/>
      <w:u w:val="none"/>
    </w:rPr>
  </w:style>
  <w:style w:type="character" w:customStyle="1" w:styleId="font112">
    <w:name w:val="font112"/>
    <w:basedOn w:val="a6"/>
    <w:qFormat/>
    <w:rPr>
      <w:rFonts w:ascii="Dialog . plain" w:eastAsia="Dialog . plain" w:hAnsi="Dialog . plain" w:cs="Dialog . plain" w:hint="default"/>
      <w:color w:val="000000"/>
      <w:sz w:val="18"/>
      <w:szCs w:val="18"/>
      <w:u w:val="none"/>
    </w:rPr>
  </w:style>
  <w:style w:type="character" w:customStyle="1" w:styleId="font71">
    <w:name w:val="font71"/>
    <w:basedOn w:val="a6"/>
    <w:qFormat/>
    <w:rPr>
      <w:rFonts w:ascii="Dialog . plain" w:eastAsia="Dialog . plain" w:hAnsi="Dialog . plain" w:cs="Dialog . plain" w:hint="default"/>
      <w:color w:val="000000"/>
      <w:sz w:val="18"/>
      <w:szCs w:val="18"/>
      <w:u w:val="none"/>
    </w:rPr>
  </w:style>
  <w:style w:type="character" w:customStyle="1" w:styleId="font41">
    <w:name w:val="font41"/>
    <w:basedOn w:val="a6"/>
    <w:qFormat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31">
    <w:name w:val="font31"/>
    <w:basedOn w:val="a6"/>
    <w:qFormat/>
    <w:rPr>
      <w:rFonts w:ascii="Arial" w:hAnsi="Arial" w:cs="Arial" w:hint="default"/>
      <w:color w:val="000000"/>
      <w:sz w:val="20"/>
      <w:szCs w:val="20"/>
      <w:u w:val="none"/>
    </w:rPr>
  </w:style>
  <w:style w:type="character" w:customStyle="1" w:styleId="font11">
    <w:name w:val="font11"/>
    <w:basedOn w:val="a6"/>
    <w:qFormat/>
    <w:rPr>
      <w:rFonts w:ascii="Arial" w:hAnsi="Arial" w:cs="Arial" w:hint="default"/>
      <w:color w:val="000000"/>
      <w:sz w:val="20"/>
      <w:szCs w:val="20"/>
      <w:u w:val="none"/>
    </w:rPr>
  </w:style>
  <w:style w:type="character" w:customStyle="1" w:styleId="font21">
    <w:name w:val="font21"/>
    <w:basedOn w:val="a6"/>
    <w:qFormat/>
    <w:rPr>
      <w:rFonts w:ascii="宋体" w:eastAsia="宋体" w:hAnsi="宋体" w:cs="宋体" w:hint="eastAsia"/>
      <w:color w:val="000000"/>
      <w:sz w:val="20"/>
      <w:szCs w:val="20"/>
      <w:u w:val="none"/>
    </w:rPr>
  </w:style>
  <w:style w:type="character" w:customStyle="1" w:styleId="font61">
    <w:name w:val="font61"/>
    <w:basedOn w:val="a6"/>
    <w:qFormat/>
    <w:rPr>
      <w:rFonts w:ascii="Dialog . plain" w:eastAsia="Dialog . plain" w:hAnsi="Dialog . plain" w:cs="Dialog . plain" w:hint="default"/>
      <w:color w:val="000000"/>
      <w:sz w:val="18"/>
      <w:szCs w:val="18"/>
      <w:u w:val="none"/>
    </w:rPr>
  </w:style>
  <w:style w:type="paragraph" w:customStyle="1" w:styleId="--0">
    <w:name w:val="表格--左对齐"/>
    <w:basedOn w:val="a5"/>
    <w:autoRedefine/>
    <w:qFormat/>
    <w:rPr>
      <w:sz w:val="18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.vsd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D8151B18-3D99-4D93-98A8-4EED1AC57FC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28</Pages>
  <Words>28714</Words>
  <Characters>163670</Characters>
  <Application>Microsoft Office Word</Application>
  <DocSecurity>0</DocSecurity>
  <Lines>1363</Lines>
  <Paragraphs>383</Paragraphs>
  <ScaleCrop>false</ScaleCrop>
  <Company>Microsoft</Company>
  <LinksUpToDate>false</LinksUpToDate>
  <CharactersWithSpaces>192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XH</dc:creator>
  <cp:lastModifiedBy>Administrator</cp:lastModifiedBy>
  <cp:revision>12</cp:revision>
  <cp:lastPrinted>2020-08-26T19:40:00Z</cp:lastPrinted>
  <dcterms:created xsi:type="dcterms:W3CDTF">2021-08-22T11:03:00Z</dcterms:created>
  <dcterms:modified xsi:type="dcterms:W3CDTF">2026-04-10T0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225</vt:lpwstr>
  </property>
  <property fmtid="{D5CDD505-2E9C-101B-9397-08002B2CF9AE}" pid="3" name="ICV">
    <vt:lpwstr>FE6752E058EF4F58B3359EFE2AC493A3_12</vt:lpwstr>
  </property>
  <property fmtid="{D5CDD505-2E9C-101B-9397-08002B2CF9AE}" pid="4" name="KSOTemplateDocerSaveRecord">
    <vt:lpwstr>eyJoZGlkIjoiZWM3MWRiOTY2NTA1NjU1ZGY0NzI3MGZhZDdlYmY4MDciLCJ1c2VySWQiOiI0MTAyODg4MjEifQ==</vt:lpwstr>
  </property>
</Properties>
</file>